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1F7B" w:rsidRDefault="00D50E21" w:rsidP="00D50E21">
      <w:pPr>
        <w:pStyle w:val="1"/>
        <w:jc w:val="center"/>
      </w:pPr>
      <w:r>
        <w:t>基于</w:t>
      </w:r>
      <w:r>
        <w:rPr>
          <w:rFonts w:hint="eastAsia"/>
        </w:rPr>
        <w:t>C</w:t>
      </w:r>
      <w:r>
        <w:t>AN</w:t>
      </w:r>
      <w:r>
        <w:t>总线的嵌入式通讯协议设计</w:t>
      </w:r>
    </w:p>
    <w:p w:rsidR="00D50E21" w:rsidRDefault="00D50E21" w:rsidP="00D50E21">
      <w:pPr>
        <w:jc w:val="center"/>
      </w:pPr>
      <w:r>
        <w:t>协议名称</w:t>
      </w:r>
      <w:r>
        <w:rPr>
          <w:rFonts w:hint="eastAsia"/>
        </w:rPr>
        <w:t>:</w:t>
      </w:r>
      <w:r>
        <w:t xml:space="preserve"> LIHE_CAN_MACHINE_PRO</w:t>
      </w:r>
    </w:p>
    <w:p w:rsidR="00D50E21" w:rsidRDefault="00D50E21" w:rsidP="00D50E21">
      <w:pPr>
        <w:jc w:val="center"/>
      </w:pPr>
      <w:r>
        <w:t>设计编号</w:t>
      </w:r>
      <w:r>
        <w:rPr>
          <w:rFonts w:hint="eastAsia"/>
        </w:rPr>
        <w:t>:</w:t>
      </w:r>
      <w:r>
        <w:t>20181024</w:t>
      </w:r>
    </w:p>
    <w:p w:rsidR="00D50E21" w:rsidRDefault="00D50E21" w:rsidP="00D50E21">
      <w:pPr>
        <w:jc w:val="center"/>
      </w:pPr>
      <w:r>
        <w:t>设计人</w:t>
      </w:r>
      <w:r>
        <w:rPr>
          <w:rFonts w:hint="eastAsia"/>
        </w:rPr>
        <w:t>:</w:t>
      </w:r>
      <w:r>
        <w:t>邓小俊</w:t>
      </w:r>
    </w:p>
    <w:p w:rsidR="00D50E21" w:rsidRDefault="00D50E21" w:rsidP="00D50E21">
      <w:pPr>
        <w:jc w:val="center"/>
      </w:pPr>
      <w:r>
        <w:t>修改日期</w:t>
      </w:r>
      <w:r>
        <w:rPr>
          <w:rFonts w:hint="eastAsia"/>
        </w:rPr>
        <w:t>:</w:t>
      </w:r>
    </w:p>
    <w:p w:rsidR="00D50E21" w:rsidRDefault="00D50E21" w:rsidP="00D50E21">
      <w:pPr>
        <w:jc w:val="center"/>
      </w:pPr>
      <w:r>
        <w:t>修改项目</w:t>
      </w:r>
    </w:p>
    <w:p w:rsidR="00D50E21" w:rsidRDefault="00D50E21" w:rsidP="0018108E">
      <w:pPr>
        <w:pStyle w:val="2"/>
      </w:pPr>
      <w:r>
        <w:rPr>
          <w:rFonts w:hint="eastAsia"/>
        </w:rPr>
        <w:t>设计原则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 w:rsidRPr="0064580A">
        <w:rPr>
          <w:rFonts w:hint="eastAsia"/>
        </w:rPr>
        <w:t>基于</w:t>
      </w:r>
      <w:r w:rsidRPr="0064580A">
        <w:rPr>
          <w:rFonts w:hint="eastAsia"/>
        </w:rPr>
        <w:t>CAN2.0</w:t>
      </w:r>
      <w:r w:rsidRPr="0064580A">
        <w:rPr>
          <w:rFonts w:hint="eastAsia"/>
        </w:rPr>
        <w:t>硬件接口设计</w:t>
      </w:r>
      <w:r w:rsidRPr="0064580A">
        <w:rPr>
          <w:rFonts w:hint="eastAsia"/>
        </w:rPr>
        <w:t>,</w:t>
      </w:r>
      <w:r w:rsidRPr="0064580A">
        <w:rPr>
          <w:rFonts w:hint="eastAsia"/>
        </w:rPr>
        <w:t>保障通讯效率</w:t>
      </w:r>
      <w:r w:rsidRPr="0064580A">
        <w:rPr>
          <w:rFonts w:hint="eastAsia"/>
        </w:rPr>
        <w:t>,</w:t>
      </w:r>
      <w:r w:rsidRPr="0064580A">
        <w:rPr>
          <w:rFonts w:hint="eastAsia"/>
        </w:rPr>
        <w:t>同时保障通讯的安全性</w:t>
      </w:r>
      <w:r w:rsidRPr="0064580A">
        <w:rPr>
          <w:rFonts w:hint="eastAsia"/>
        </w:rPr>
        <w:t>.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协议使用</w:t>
      </w:r>
      <w:r>
        <w:rPr>
          <w:rFonts w:hint="eastAsia"/>
        </w:rPr>
        <w:t>2</w:t>
      </w:r>
      <w:r>
        <w:t>9</w:t>
      </w:r>
      <w:r>
        <w:t>位扩展</w:t>
      </w:r>
      <w:r>
        <w:rPr>
          <w:rFonts w:hint="eastAsia"/>
        </w:rPr>
        <w:t>C</w:t>
      </w:r>
      <w:r>
        <w:t>AN</w:t>
      </w:r>
      <w:r>
        <w:t>设计</w:t>
      </w:r>
      <w:r>
        <w:rPr>
          <w:rFonts w:hint="eastAsia"/>
        </w:rPr>
        <w:t>,</w:t>
      </w:r>
      <w:r>
        <w:t>不使用</w:t>
      </w:r>
      <w:r>
        <w:rPr>
          <w:rFonts w:hint="eastAsia"/>
        </w:rPr>
        <w:t>1</w:t>
      </w:r>
      <w:r>
        <w:t>1</w:t>
      </w:r>
      <w:r>
        <w:t>位标准</w:t>
      </w:r>
      <w:r>
        <w:rPr>
          <w:rFonts w:hint="eastAsia"/>
        </w:rPr>
        <w:t>C</w:t>
      </w:r>
      <w:r>
        <w:t>AN</w:t>
      </w:r>
      <w:r>
        <w:t>设计</w:t>
      </w:r>
      <w:r>
        <w:rPr>
          <w:rFonts w:hint="eastAsia"/>
        </w:rPr>
        <w:t>.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 w:rsidRPr="0064580A">
        <w:rPr>
          <w:rFonts w:hint="eastAsia"/>
        </w:rPr>
        <w:t>协议中统一使用数据帧进行数据传输</w:t>
      </w:r>
      <w:r w:rsidRPr="0064580A">
        <w:rPr>
          <w:rFonts w:hint="eastAsia"/>
        </w:rPr>
        <w:t>,</w:t>
      </w:r>
      <w:r w:rsidRPr="0064580A">
        <w:rPr>
          <w:rFonts w:hint="eastAsia"/>
        </w:rPr>
        <w:t>不适用远程帧</w:t>
      </w:r>
      <w:r w:rsidRPr="0064580A">
        <w:rPr>
          <w:rFonts w:hint="eastAsia"/>
        </w:rPr>
        <w:t>,</w:t>
      </w:r>
      <w:r w:rsidRPr="0064580A">
        <w:rPr>
          <w:rFonts w:hint="eastAsia"/>
        </w:rPr>
        <w:t>保证通讯的一致性</w:t>
      </w:r>
      <w:r w:rsidRPr="0064580A">
        <w:rPr>
          <w:rFonts w:hint="eastAsia"/>
        </w:rPr>
        <w:t>.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 w:rsidRPr="0064580A">
        <w:rPr>
          <w:rFonts w:hint="eastAsia"/>
        </w:rPr>
        <w:t>兼容多包数据传输和单包数据传输</w:t>
      </w:r>
      <w:r w:rsidRPr="0064580A">
        <w:rPr>
          <w:rFonts w:hint="eastAsia"/>
        </w:rPr>
        <w:t>,</w:t>
      </w:r>
      <w:r w:rsidR="007D249D">
        <w:rPr>
          <w:rFonts w:hint="eastAsia"/>
        </w:rPr>
        <w:t>可动态组包</w:t>
      </w:r>
      <w:r w:rsidR="007D249D">
        <w:rPr>
          <w:rFonts w:hint="eastAsia"/>
        </w:rPr>
        <w:t>,</w:t>
      </w:r>
      <w:r w:rsidR="007D249D">
        <w:rPr>
          <w:rFonts w:hint="eastAsia"/>
        </w:rPr>
        <w:t>单帧传输称为短包</w:t>
      </w:r>
      <w:r w:rsidR="007D249D">
        <w:rPr>
          <w:rFonts w:hint="eastAsia"/>
        </w:rPr>
        <w:t>,</w:t>
      </w:r>
      <w:r w:rsidR="007D249D">
        <w:rPr>
          <w:rFonts w:hint="eastAsia"/>
        </w:rPr>
        <w:t>多帧组帧传输称为长包</w:t>
      </w:r>
      <w:r w:rsidR="007D249D">
        <w:rPr>
          <w:rFonts w:hint="eastAsia"/>
        </w:rPr>
        <w:t>.</w:t>
      </w:r>
    </w:p>
    <w:p w:rsidR="0064580A" w:rsidRDefault="007D249D" w:rsidP="0064580A">
      <w:pPr>
        <w:pStyle w:val="a3"/>
        <w:numPr>
          <w:ilvl w:val="0"/>
          <w:numId w:val="6"/>
        </w:numPr>
        <w:ind w:firstLineChars="0"/>
      </w:pPr>
      <w:r>
        <w:t>长包</w:t>
      </w:r>
      <w:r w:rsidR="0064580A">
        <w:t>单次最大发送数据量为</w:t>
      </w:r>
      <w:r w:rsidR="00A86235">
        <w:t>400</w:t>
      </w:r>
      <w:r w:rsidR="0064580A">
        <w:t>字节</w:t>
      </w:r>
      <w:r w:rsidR="0064580A">
        <w:rPr>
          <w:rFonts w:hint="eastAsia"/>
        </w:rPr>
        <w:t>.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独立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,</w:t>
      </w:r>
      <w:r w:rsidRPr="0064580A">
        <w:rPr>
          <w:rFonts w:hint="eastAsia"/>
        </w:rPr>
        <w:t>每台设备在网络中的身份</w:t>
      </w:r>
      <w:r w:rsidRPr="0064580A">
        <w:rPr>
          <w:rFonts w:hint="eastAsia"/>
        </w:rPr>
        <w:t>ID</w:t>
      </w:r>
      <w:r w:rsidRPr="0064580A">
        <w:rPr>
          <w:rFonts w:hint="eastAsia"/>
        </w:rPr>
        <w:t>必须独立</w:t>
      </w:r>
      <w:r w:rsidRPr="0064580A">
        <w:rPr>
          <w:rFonts w:hint="eastAsia"/>
        </w:rPr>
        <w:t>,</w:t>
      </w:r>
      <w:r w:rsidRPr="0064580A">
        <w:rPr>
          <w:rFonts w:hint="eastAsia"/>
        </w:rPr>
        <w:t>不得两台设备同时享有同一</w:t>
      </w:r>
      <w:r w:rsidRPr="0064580A">
        <w:rPr>
          <w:rFonts w:hint="eastAsia"/>
        </w:rPr>
        <w:t>ID</w:t>
      </w:r>
    </w:p>
    <w:p w:rsidR="0064580A" w:rsidRDefault="0064580A" w:rsidP="0064580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广播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,</w:t>
      </w:r>
      <w:r>
        <w:t>所有设备共同接受某个指定</w:t>
      </w:r>
      <w:r>
        <w:rPr>
          <w:rFonts w:hint="eastAsia"/>
        </w:rPr>
        <w:t>I</w:t>
      </w:r>
      <w:r>
        <w:t>D</w:t>
      </w:r>
      <w:r>
        <w:t>的信息</w:t>
      </w:r>
      <w:r>
        <w:rPr>
          <w:rFonts w:hint="eastAsia"/>
        </w:rPr>
        <w:t>,</w:t>
      </w:r>
      <w:r>
        <w:t>该</w:t>
      </w:r>
      <w:r>
        <w:rPr>
          <w:rFonts w:hint="eastAsia"/>
        </w:rPr>
        <w:t>I</w:t>
      </w:r>
      <w:r>
        <w:t>D</w:t>
      </w:r>
      <w:r>
        <w:t>用于广播某些系统紧急消息</w:t>
      </w:r>
    </w:p>
    <w:p w:rsidR="00CD287A" w:rsidRDefault="00CD287A" w:rsidP="0064580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通讯信道</w:t>
      </w:r>
      <w:r w:rsidR="0064580A">
        <w:rPr>
          <w:rFonts w:hint="eastAsia"/>
        </w:rPr>
        <w:t>,</w:t>
      </w:r>
      <w:r w:rsidR="0064580A">
        <w:rPr>
          <w:rFonts w:hint="eastAsia"/>
        </w:rPr>
        <w:t>系统中每个设备都自带</w:t>
      </w:r>
      <w:r>
        <w:rPr>
          <w:rFonts w:hint="eastAsia"/>
        </w:rPr>
        <w:t>多个</w:t>
      </w:r>
      <w:r w:rsidR="0064580A">
        <w:rPr>
          <w:rFonts w:hint="eastAsia"/>
        </w:rPr>
        <w:t>通讯信道</w:t>
      </w:r>
      <w:r w:rsidR="0064580A">
        <w:rPr>
          <w:rFonts w:hint="eastAsia"/>
        </w:rPr>
        <w:t>,</w:t>
      </w:r>
      <w:r w:rsidR="0064580A">
        <w:rPr>
          <w:rFonts w:hint="eastAsia"/>
        </w:rPr>
        <w:t>通讯信道为独占式</w:t>
      </w:r>
      <w:r w:rsidR="0064580A">
        <w:rPr>
          <w:rFonts w:hint="eastAsia"/>
        </w:rPr>
        <w:t>,</w:t>
      </w:r>
      <w:r w:rsidR="0064580A">
        <w:rPr>
          <w:rFonts w:hint="eastAsia"/>
        </w:rPr>
        <w:t>当某一信道</w:t>
      </w:r>
      <w:r>
        <w:rPr>
          <w:rFonts w:hint="eastAsia"/>
        </w:rPr>
        <w:t>正在处理接收到的消息的时候</w:t>
      </w:r>
      <w:r>
        <w:rPr>
          <w:rFonts w:hint="eastAsia"/>
        </w:rPr>
        <w:t>,</w:t>
      </w:r>
      <w:r>
        <w:rPr>
          <w:rFonts w:hint="eastAsia"/>
        </w:rPr>
        <w:t>该信道被封锁</w:t>
      </w:r>
      <w:r>
        <w:rPr>
          <w:rFonts w:hint="eastAsia"/>
        </w:rPr>
        <w:t>,</w:t>
      </w:r>
      <w:r>
        <w:rPr>
          <w:rFonts w:hint="eastAsia"/>
        </w:rPr>
        <w:t>不再接收外部新的信息</w:t>
      </w:r>
      <w:r>
        <w:rPr>
          <w:rFonts w:hint="eastAsia"/>
        </w:rPr>
        <w:t>,</w:t>
      </w:r>
      <w:r>
        <w:rPr>
          <w:rFonts w:hint="eastAsia"/>
        </w:rPr>
        <w:t>若新的消息来到</w:t>
      </w:r>
      <w:r>
        <w:rPr>
          <w:rFonts w:hint="eastAsia"/>
        </w:rPr>
        <w:t>,</w:t>
      </w:r>
      <w:r>
        <w:rPr>
          <w:rFonts w:hint="eastAsia"/>
        </w:rPr>
        <w:t>信道处于封锁状态</w:t>
      </w:r>
      <w:r>
        <w:rPr>
          <w:rFonts w:hint="eastAsia"/>
        </w:rPr>
        <w:t>,</w:t>
      </w:r>
      <w:r>
        <w:rPr>
          <w:rFonts w:hint="eastAsia"/>
        </w:rPr>
        <w:t>则会返回信道忙信息</w:t>
      </w:r>
      <w:r>
        <w:rPr>
          <w:rFonts w:hint="eastAsia"/>
        </w:rPr>
        <w:t>.</w:t>
      </w:r>
    </w:p>
    <w:p w:rsidR="00CD287A" w:rsidRDefault="00CD287A" w:rsidP="00CD287A">
      <w:pPr>
        <w:pStyle w:val="a3"/>
        <w:numPr>
          <w:ilvl w:val="0"/>
          <w:numId w:val="6"/>
        </w:numPr>
        <w:ind w:firstLineChars="0"/>
      </w:pPr>
      <w:r w:rsidRPr="00CD287A">
        <w:rPr>
          <w:rFonts w:hint="eastAsia"/>
        </w:rPr>
        <w:t>因为</w:t>
      </w:r>
      <w:r w:rsidRPr="00CD287A">
        <w:rPr>
          <w:rFonts w:hint="eastAsia"/>
        </w:rPr>
        <w:t>CAN</w:t>
      </w:r>
      <w:r w:rsidRPr="00CD287A">
        <w:rPr>
          <w:rFonts w:hint="eastAsia"/>
        </w:rPr>
        <w:t>总线物理层自带</w:t>
      </w:r>
      <w:r w:rsidRPr="00CD287A">
        <w:rPr>
          <w:rFonts w:hint="eastAsia"/>
        </w:rPr>
        <w:t>CRC</w:t>
      </w:r>
      <w:r w:rsidRPr="00CD287A">
        <w:rPr>
          <w:rFonts w:hint="eastAsia"/>
        </w:rPr>
        <w:t>校验</w:t>
      </w:r>
      <w:r w:rsidRPr="00CD287A">
        <w:rPr>
          <w:rFonts w:hint="eastAsia"/>
        </w:rPr>
        <w:t>,</w:t>
      </w:r>
      <w:r w:rsidRPr="00CD287A">
        <w:rPr>
          <w:rFonts w:hint="eastAsia"/>
        </w:rPr>
        <w:t>所以数据传输规则中无需再加入</w:t>
      </w:r>
      <w:r w:rsidRPr="00CD287A">
        <w:rPr>
          <w:rFonts w:hint="eastAsia"/>
        </w:rPr>
        <w:t>CRC</w:t>
      </w:r>
      <w:r w:rsidRPr="00CD287A">
        <w:rPr>
          <w:rFonts w:hint="eastAsia"/>
        </w:rPr>
        <w:t>校验</w:t>
      </w:r>
      <w:r w:rsidRPr="00CD287A">
        <w:rPr>
          <w:rFonts w:hint="eastAsia"/>
        </w:rPr>
        <w:t>.</w:t>
      </w:r>
    </w:p>
    <w:p w:rsidR="00B52B70" w:rsidRDefault="00B52B70" w:rsidP="00B52B70">
      <w:pPr>
        <w:pStyle w:val="a3"/>
        <w:ind w:left="720" w:firstLineChars="0" w:firstLine="0"/>
      </w:pPr>
    </w:p>
    <w:p w:rsidR="00D50E21" w:rsidRDefault="00D50E21" w:rsidP="0018108E">
      <w:pPr>
        <w:pStyle w:val="2"/>
      </w:pPr>
      <w:r>
        <w:t>物理层</w:t>
      </w:r>
    </w:p>
    <w:p w:rsidR="00CD287A" w:rsidRDefault="00CD287A" w:rsidP="00CD287A">
      <w:pPr>
        <w:pStyle w:val="a3"/>
        <w:numPr>
          <w:ilvl w:val="0"/>
          <w:numId w:val="7"/>
        </w:numPr>
        <w:ind w:firstLineChars="0"/>
      </w:pPr>
      <w:r w:rsidRPr="00CD287A">
        <w:rPr>
          <w:rFonts w:hint="eastAsia"/>
        </w:rPr>
        <w:t>物理层使用</w:t>
      </w:r>
      <w:r w:rsidRPr="00CD287A">
        <w:rPr>
          <w:rFonts w:hint="eastAsia"/>
        </w:rPr>
        <w:t>STM32F407</w:t>
      </w:r>
      <w:r w:rsidRPr="00CD287A">
        <w:rPr>
          <w:rFonts w:hint="eastAsia"/>
        </w:rPr>
        <w:t>作为核心芯片</w:t>
      </w:r>
      <w:r w:rsidRPr="00CD287A">
        <w:rPr>
          <w:rFonts w:hint="eastAsia"/>
        </w:rPr>
        <w:t>,</w:t>
      </w:r>
      <w:r w:rsidRPr="00CD287A">
        <w:rPr>
          <w:rFonts w:hint="eastAsia"/>
        </w:rPr>
        <w:t>该芯片自带</w:t>
      </w:r>
      <w:r w:rsidRPr="00CD287A">
        <w:rPr>
          <w:rFonts w:hint="eastAsia"/>
        </w:rPr>
        <w:t>CAN2.0</w:t>
      </w:r>
      <w:r w:rsidRPr="00CD287A">
        <w:rPr>
          <w:rFonts w:hint="eastAsia"/>
        </w:rPr>
        <w:t>总线接口</w:t>
      </w:r>
      <w:r w:rsidRPr="00CD287A">
        <w:rPr>
          <w:rFonts w:hint="eastAsia"/>
        </w:rPr>
        <w:t>,</w:t>
      </w:r>
      <w:r w:rsidRPr="00CD287A">
        <w:rPr>
          <w:rFonts w:hint="eastAsia"/>
        </w:rPr>
        <w:t>通讯波特率</w:t>
      </w:r>
      <w:r w:rsidRPr="00CD287A">
        <w:rPr>
          <w:rFonts w:hint="eastAsia"/>
        </w:rPr>
        <w:t>500KBPS.</w:t>
      </w:r>
      <w:r w:rsidRPr="00CD287A">
        <w:rPr>
          <w:rFonts w:hint="eastAsia"/>
        </w:rPr>
        <w:t>一帧数据的传输时间为</w:t>
      </w:r>
      <w:r>
        <w:t>200</w:t>
      </w:r>
      <w:r>
        <w:t>微秒</w:t>
      </w:r>
    </w:p>
    <w:p w:rsidR="00505384" w:rsidRDefault="00505384" w:rsidP="00505384">
      <w:pPr>
        <w:pStyle w:val="a3"/>
        <w:ind w:left="720" w:firstLineChars="0" w:firstLine="0"/>
      </w:pPr>
    </w:p>
    <w:p w:rsidR="00CD287A" w:rsidRDefault="00CD287A" w:rsidP="00CD287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CAN</w:t>
      </w:r>
      <w:r>
        <w:rPr>
          <w:rFonts w:hint="eastAsia"/>
        </w:rPr>
        <w:t>总线传输时位时序如下</w:t>
      </w:r>
      <w:r>
        <w:rPr>
          <w:rFonts w:hint="eastAsia"/>
        </w:rPr>
        <w:t xml:space="preserve"> : </w:t>
      </w:r>
    </w:p>
    <w:p w:rsidR="00CD287A" w:rsidRDefault="00CD287A" w:rsidP="00CD287A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同步段时间单元</w:t>
      </w:r>
      <w:r>
        <w:rPr>
          <w:rFonts w:hint="eastAsia"/>
        </w:rPr>
        <w:t xml:space="preserve">                1TQ(</w:t>
      </w:r>
      <w:r>
        <w:rPr>
          <w:rFonts w:hint="eastAsia"/>
        </w:rPr>
        <w:t>固定</w:t>
      </w:r>
      <w:r>
        <w:rPr>
          <w:rFonts w:hint="eastAsia"/>
        </w:rPr>
        <w:t>)</w:t>
      </w:r>
    </w:p>
    <w:p w:rsidR="00CD287A" w:rsidRDefault="00CD287A" w:rsidP="00CD287A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时间段</w:t>
      </w:r>
      <w:r>
        <w:rPr>
          <w:rFonts w:hint="eastAsia"/>
        </w:rPr>
        <w:t>1(PTS+PBS1)</w:t>
      </w:r>
      <w:r>
        <w:rPr>
          <w:rFonts w:hint="eastAsia"/>
        </w:rPr>
        <w:t>时间单元</w:t>
      </w:r>
      <w:r>
        <w:rPr>
          <w:rFonts w:hint="eastAsia"/>
        </w:rPr>
        <w:t xml:space="preserve">     7TQ(1-16TQ)</w:t>
      </w:r>
    </w:p>
    <w:p w:rsidR="00CD287A" w:rsidRDefault="00CD287A" w:rsidP="00CD287A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时间段</w:t>
      </w:r>
      <w:r>
        <w:rPr>
          <w:rFonts w:hint="eastAsia"/>
        </w:rPr>
        <w:t>2(PBS2)</w:t>
      </w:r>
      <w:r>
        <w:rPr>
          <w:rFonts w:hint="eastAsia"/>
        </w:rPr>
        <w:t>时间单元</w:t>
      </w:r>
      <w:r>
        <w:rPr>
          <w:rFonts w:hint="eastAsia"/>
        </w:rPr>
        <w:t xml:space="preserve">         6TQ(1-8TQ)</w:t>
      </w:r>
    </w:p>
    <w:p w:rsidR="00CD287A" w:rsidRDefault="00CD287A" w:rsidP="00CD287A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AN</w:t>
      </w:r>
      <w:r>
        <w:rPr>
          <w:rFonts w:hint="eastAsia"/>
        </w:rPr>
        <w:t>总线设备出现数据丢失或者乱码</w:t>
      </w:r>
      <w:r>
        <w:rPr>
          <w:rFonts w:hint="eastAsia"/>
        </w:rPr>
        <w:t>,</w:t>
      </w:r>
      <w:r>
        <w:rPr>
          <w:rFonts w:hint="eastAsia"/>
        </w:rPr>
        <w:t>可以考虑适量加大时间段</w:t>
      </w:r>
      <w:r>
        <w:rPr>
          <w:rFonts w:hint="eastAsia"/>
        </w:rPr>
        <w:t>1</w:t>
      </w:r>
      <w:r>
        <w:rPr>
          <w:rFonts w:hint="eastAsia"/>
        </w:rPr>
        <w:t>的长度</w:t>
      </w:r>
      <w:r>
        <w:rPr>
          <w:rFonts w:hint="eastAsia"/>
        </w:rPr>
        <w:t>,</w:t>
      </w:r>
      <w:r>
        <w:rPr>
          <w:rFonts w:hint="eastAsia"/>
        </w:rPr>
        <w:t>因为随着传输距离的变化或者</w:t>
      </w:r>
      <w:r>
        <w:rPr>
          <w:rFonts w:hint="eastAsia"/>
        </w:rPr>
        <w:t>EMC</w:t>
      </w:r>
      <w:r>
        <w:rPr>
          <w:rFonts w:hint="eastAsia"/>
        </w:rPr>
        <w:t>电磁干扰</w:t>
      </w:r>
      <w:r>
        <w:rPr>
          <w:rFonts w:hint="eastAsia"/>
        </w:rPr>
        <w:t>,</w:t>
      </w:r>
      <w:r>
        <w:rPr>
          <w:rFonts w:hint="eastAsia"/>
        </w:rPr>
        <w:t>传播时间段可能会加长</w:t>
      </w:r>
      <w:r>
        <w:rPr>
          <w:rFonts w:hint="eastAsia"/>
        </w:rPr>
        <w:t>.</w:t>
      </w:r>
    </w:p>
    <w:p w:rsidR="00CD287A" w:rsidRDefault="00CD287A" w:rsidP="00CD287A">
      <w:pPr>
        <w:ind w:left="420"/>
      </w:pPr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CD287A" w:rsidRDefault="00CD287A" w:rsidP="00CD287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位时序</w:t>
      </w:r>
      <w:r>
        <w:rPr>
          <w:rFonts w:hint="eastAsia"/>
        </w:rPr>
        <w:t>:</w:t>
      </w:r>
      <w:r>
        <w:rPr>
          <w:rFonts w:hint="eastAsia"/>
        </w:rPr>
        <w:t>发送单元在非同步的情况下发送的每秒钟的位数称为位速率。一个位可分为</w:t>
      </w:r>
      <w:r>
        <w:rPr>
          <w:rFonts w:hint="eastAsia"/>
        </w:rPr>
        <w:t xml:space="preserve"> 4 </w:t>
      </w:r>
      <w:r>
        <w:rPr>
          <w:rFonts w:hint="eastAsia"/>
        </w:rPr>
        <w:t>段。</w:t>
      </w:r>
    </w:p>
    <w:p w:rsidR="00CD287A" w:rsidRDefault="00CD287A" w:rsidP="00CD28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同步段（</w:t>
      </w:r>
      <w:r>
        <w:rPr>
          <w:rFonts w:hint="eastAsia"/>
        </w:rPr>
        <w:t>SS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多个连接在总线上的单元通过此段实现时序调整，同步进行接收和发送的工作</w:t>
      </w:r>
    </w:p>
    <w:p w:rsidR="00CD287A" w:rsidRDefault="00CD287A" w:rsidP="00CD28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传播时间段（</w:t>
      </w:r>
      <w:r>
        <w:rPr>
          <w:rFonts w:hint="eastAsia"/>
        </w:rPr>
        <w:t>PTS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用于吸收网络上的物理延迟的段。所谓的网络的物理延迟指发送单元的输出延迟、总线上信号的传播延迟、接收单元的输入</w:t>
      </w:r>
    </w:p>
    <w:p w:rsidR="00CD287A" w:rsidRDefault="00CD287A" w:rsidP="00CD287A">
      <w:pPr>
        <w:ind w:left="420"/>
      </w:pPr>
      <w:r>
        <w:rPr>
          <w:rFonts w:hint="eastAsia"/>
        </w:rPr>
        <w:t xml:space="preserve">            </w:t>
      </w:r>
      <w:r>
        <w:rPr>
          <w:rFonts w:hint="eastAsia"/>
        </w:rPr>
        <w:t>延迟。这个段的时间为以上各延迟时间的和的两倍</w:t>
      </w:r>
      <w:r>
        <w:rPr>
          <w:rFonts w:hint="eastAsia"/>
        </w:rPr>
        <w:t>.</w:t>
      </w:r>
    </w:p>
    <w:p w:rsidR="00CD287A" w:rsidRDefault="00CD287A" w:rsidP="00CD28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相位缓冲段</w:t>
      </w:r>
      <w:r>
        <w:rPr>
          <w:rFonts w:hint="eastAsia"/>
        </w:rPr>
        <w:t xml:space="preserve"> 1</w:t>
      </w:r>
      <w:r>
        <w:rPr>
          <w:rFonts w:hint="eastAsia"/>
        </w:rPr>
        <w:t>（</w:t>
      </w:r>
      <w:r>
        <w:rPr>
          <w:rFonts w:hint="eastAsia"/>
        </w:rPr>
        <w:t>PBS1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当信号边沿不能被包含于</w:t>
      </w:r>
      <w:r>
        <w:rPr>
          <w:rFonts w:hint="eastAsia"/>
        </w:rPr>
        <w:t xml:space="preserve"> SS </w:t>
      </w:r>
      <w:r>
        <w:rPr>
          <w:rFonts w:hint="eastAsia"/>
        </w:rPr>
        <w:t>段中时，可在此段进行补偿</w:t>
      </w:r>
    </w:p>
    <w:p w:rsidR="00CD287A" w:rsidRDefault="00CD287A" w:rsidP="00CD28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相位缓冲段</w:t>
      </w:r>
      <w:r>
        <w:rPr>
          <w:rFonts w:hint="eastAsia"/>
        </w:rPr>
        <w:t xml:space="preserve"> 2</w:t>
      </w:r>
      <w:r>
        <w:rPr>
          <w:rFonts w:hint="eastAsia"/>
        </w:rPr>
        <w:t>（</w:t>
      </w:r>
      <w:r>
        <w:rPr>
          <w:rFonts w:hint="eastAsia"/>
        </w:rPr>
        <w:t>PBS2</w:t>
      </w:r>
      <w:r>
        <w:rPr>
          <w:rFonts w:hint="eastAsia"/>
        </w:rPr>
        <w:t>）</w:t>
      </w:r>
      <w:r>
        <w:rPr>
          <w:rFonts w:hint="eastAsia"/>
        </w:rPr>
        <w:t>:PBS2</w:t>
      </w:r>
      <w:r>
        <w:rPr>
          <w:rFonts w:hint="eastAsia"/>
        </w:rPr>
        <w:t>的开始即为</w:t>
      </w:r>
      <w:r>
        <w:rPr>
          <w:rFonts w:hint="eastAsia"/>
        </w:rPr>
        <w:t>CAN</w:t>
      </w:r>
      <w:r>
        <w:rPr>
          <w:rFonts w:hint="eastAsia"/>
        </w:rPr>
        <w:t>总线设备的采样点位置</w:t>
      </w:r>
      <w:r>
        <w:rPr>
          <w:rFonts w:hint="eastAsia"/>
        </w:rPr>
        <w:t>,</w:t>
      </w:r>
      <w:r>
        <w:rPr>
          <w:rFonts w:hint="eastAsia"/>
        </w:rPr>
        <w:t>持续时间即为采样时间</w:t>
      </w:r>
      <w:r>
        <w:rPr>
          <w:rFonts w:hint="eastAsia"/>
        </w:rPr>
        <w:t>.</w:t>
      </w:r>
    </w:p>
    <w:p w:rsidR="00CD287A" w:rsidRDefault="00CD287A" w:rsidP="00CD287A">
      <w:pPr>
        <w:ind w:left="420" w:firstLine="420"/>
      </w:pPr>
      <w:r>
        <w:rPr>
          <w:rFonts w:hint="eastAsia"/>
        </w:rPr>
        <w:t>这些段又由可称为</w:t>
      </w:r>
      <w:r>
        <w:rPr>
          <w:rFonts w:hint="eastAsia"/>
        </w:rPr>
        <w:t>Time Quantum</w:t>
      </w:r>
      <w:r>
        <w:rPr>
          <w:rFonts w:hint="eastAsia"/>
        </w:rPr>
        <w:t>（以下称为</w:t>
      </w:r>
      <w:r>
        <w:rPr>
          <w:rFonts w:hint="eastAsia"/>
        </w:rPr>
        <w:t xml:space="preserve"> Tq</w:t>
      </w:r>
      <w:r>
        <w:rPr>
          <w:rFonts w:hint="eastAsia"/>
        </w:rPr>
        <w:t>）的最小时间单位构成。</w:t>
      </w:r>
    </w:p>
    <w:p w:rsidR="00CD287A" w:rsidRDefault="00CD287A" w:rsidP="00CD287A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位分为</w:t>
      </w:r>
      <w:r>
        <w:rPr>
          <w:rFonts w:hint="eastAsia"/>
        </w:rPr>
        <w:t>4</w:t>
      </w:r>
      <w:r>
        <w:rPr>
          <w:rFonts w:hint="eastAsia"/>
        </w:rPr>
        <w:t>个段，每个段又由若干个</w:t>
      </w:r>
      <w:r>
        <w:rPr>
          <w:rFonts w:hint="eastAsia"/>
        </w:rPr>
        <w:t xml:space="preserve"> Tq </w:t>
      </w:r>
      <w:r>
        <w:rPr>
          <w:rFonts w:hint="eastAsia"/>
        </w:rPr>
        <w:t>构成，这称为位时序。</w:t>
      </w:r>
    </w:p>
    <w:p w:rsidR="00CD287A" w:rsidRDefault="00CD287A" w:rsidP="00CD287A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位由多少个</w:t>
      </w:r>
      <w:r>
        <w:rPr>
          <w:rFonts w:hint="eastAsia"/>
        </w:rPr>
        <w:t>Tq</w:t>
      </w:r>
      <w:r>
        <w:rPr>
          <w:rFonts w:hint="eastAsia"/>
        </w:rPr>
        <w:t>构成、每个段又由多少个</w:t>
      </w:r>
      <w:r>
        <w:rPr>
          <w:rFonts w:hint="eastAsia"/>
        </w:rPr>
        <w:t>Tq</w:t>
      </w:r>
      <w:r>
        <w:rPr>
          <w:rFonts w:hint="eastAsia"/>
        </w:rPr>
        <w:t>构成等，可以任意设定位时序。通过设定位时序，多个单元可同时采样，也可任意设定采样点</w:t>
      </w:r>
      <w:r>
        <w:rPr>
          <w:rFonts w:hint="eastAsia"/>
        </w:rPr>
        <w:t>.</w:t>
      </w:r>
    </w:p>
    <w:p w:rsidR="00505384" w:rsidRDefault="00505384" w:rsidP="00CD287A">
      <w:pPr>
        <w:ind w:left="420" w:firstLine="420"/>
      </w:pPr>
    </w:p>
    <w:p w:rsidR="00CD287A" w:rsidRDefault="00CD287A" w:rsidP="00C538C5">
      <w:pPr>
        <w:pStyle w:val="a3"/>
        <w:numPr>
          <w:ilvl w:val="0"/>
          <w:numId w:val="7"/>
        </w:numPr>
        <w:ind w:firstLineChars="0"/>
      </w:pPr>
      <w:r w:rsidRPr="00CD287A">
        <w:rPr>
          <w:rFonts w:hint="eastAsia"/>
        </w:rPr>
        <w:t>连接方式采用</w:t>
      </w:r>
      <w:r w:rsidRPr="00CD287A">
        <w:rPr>
          <w:rFonts w:hint="eastAsia"/>
        </w:rPr>
        <w:t>DB9</w:t>
      </w:r>
      <w:r w:rsidRPr="00CD287A">
        <w:rPr>
          <w:rFonts w:hint="eastAsia"/>
        </w:rPr>
        <w:t>连接</w:t>
      </w:r>
      <w:r w:rsidRPr="00CD287A">
        <w:rPr>
          <w:rFonts w:hint="eastAsia"/>
        </w:rPr>
        <w:t>,</w:t>
      </w:r>
      <w:r w:rsidRPr="00CD287A">
        <w:rPr>
          <w:rFonts w:hint="eastAsia"/>
        </w:rPr>
        <w:t>带锁</w:t>
      </w:r>
      <w:r w:rsidRPr="00CD287A">
        <w:rPr>
          <w:rFonts w:hint="eastAsia"/>
        </w:rPr>
        <w:t>,</w:t>
      </w:r>
      <w:r w:rsidRPr="00CD287A">
        <w:rPr>
          <w:rFonts w:hint="eastAsia"/>
        </w:rPr>
        <w:t>连接牢固</w:t>
      </w:r>
      <w:r w:rsidRPr="00CD287A">
        <w:rPr>
          <w:rFonts w:hint="eastAsia"/>
        </w:rPr>
        <w:t>,DB9</w:t>
      </w:r>
      <w:r w:rsidRPr="00CD287A">
        <w:rPr>
          <w:rFonts w:hint="eastAsia"/>
        </w:rPr>
        <w:t>端子定义如下</w:t>
      </w:r>
    </w:p>
    <w:p w:rsidR="00C538C5" w:rsidRDefault="00C538C5" w:rsidP="00C538C5">
      <w:pPr>
        <w:pStyle w:val="a3"/>
        <w:ind w:left="720" w:firstLineChars="0" w:firstLine="0"/>
      </w:pPr>
      <w:r>
        <w:rPr>
          <w:noProof/>
        </w:rPr>
        <w:lastRenderedPageBreak/>
        <w:drawing>
          <wp:inline distT="0" distB="0" distL="0" distR="0" wp14:anchorId="73BFE1F8" wp14:editId="26D125BF">
            <wp:extent cx="5274310" cy="32658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8C5" w:rsidRPr="00CD287A" w:rsidRDefault="00C538C5" w:rsidP="00C538C5">
      <w:pPr>
        <w:pStyle w:val="a3"/>
        <w:ind w:left="720" w:firstLineChars="0" w:firstLine="0"/>
      </w:pPr>
    </w:p>
    <w:p w:rsidR="00D50E21" w:rsidRDefault="00D50E21" w:rsidP="0018108E">
      <w:pPr>
        <w:pStyle w:val="2"/>
      </w:pPr>
      <w:r>
        <w:rPr>
          <w:rFonts w:hint="eastAsia"/>
        </w:rPr>
        <w:t>I</w:t>
      </w:r>
      <w:r>
        <w:t>D</w:t>
      </w:r>
      <w:r>
        <w:t>设计</w:t>
      </w:r>
    </w:p>
    <w:p w:rsidR="00C538C5" w:rsidRDefault="00C538C5" w:rsidP="00C538C5">
      <w:pPr>
        <w:pStyle w:val="a3"/>
        <w:ind w:left="360" w:firstLineChars="0" w:firstLine="0"/>
      </w:pPr>
      <w:r>
        <w:rPr>
          <w:rFonts w:hint="eastAsia"/>
        </w:rPr>
        <w:t>C</w:t>
      </w:r>
      <w:r>
        <w:t>AN</w:t>
      </w:r>
      <w:r>
        <w:t>总线数据格式为</w:t>
      </w:r>
      <w:r>
        <w:rPr>
          <w:rFonts w:hint="eastAsia"/>
        </w:rPr>
        <w:t>:</w:t>
      </w:r>
      <w:r>
        <w:t xml:space="preserve"> 29</w:t>
      </w:r>
      <w:r>
        <w:t>位</w:t>
      </w:r>
      <w:r>
        <w:rPr>
          <w:rFonts w:hint="eastAsia"/>
        </w:rPr>
        <w:t>I</w:t>
      </w:r>
      <w:r>
        <w:t>D + DLC</w:t>
      </w:r>
      <w:r>
        <w:t>数据长度</w:t>
      </w:r>
      <w:r>
        <w:rPr>
          <w:rFonts w:hint="eastAsia"/>
        </w:rPr>
        <w:t xml:space="preserve"> </w:t>
      </w:r>
      <w:r>
        <w:t>+ 0-8</w:t>
      </w:r>
      <w:r>
        <w:t>字节数据</w:t>
      </w:r>
    </w:p>
    <w:p w:rsidR="00C538C5" w:rsidRDefault="00C538C5" w:rsidP="00C538C5">
      <w:pPr>
        <w:pStyle w:val="a3"/>
        <w:ind w:left="360" w:firstLineChars="0" w:firstLine="0"/>
      </w:pPr>
      <w:r>
        <w:t>29</w:t>
      </w:r>
      <w:r>
        <w:t>位帧</w:t>
      </w:r>
      <w:r>
        <w:rPr>
          <w:rFonts w:hint="eastAsia"/>
        </w:rPr>
        <w:t>I</w:t>
      </w:r>
      <w:r>
        <w:t>D</w:t>
      </w:r>
      <w:r>
        <w:t>划分为七个区间</w:t>
      </w:r>
      <w:r>
        <w:rPr>
          <w:rFonts w:hint="eastAsia"/>
        </w:rPr>
        <w:t>,</w:t>
      </w:r>
      <w:r>
        <w:t>如下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620"/>
        <w:gridCol w:w="6316"/>
      </w:tblGrid>
      <w:tr w:rsidR="002929A9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0</w:t>
            </w:r>
            <w:r w:rsidRPr="002929A9">
              <w:t xml:space="preserve">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5</w:t>
            </w:r>
          </w:p>
        </w:tc>
        <w:tc>
          <w:tcPr>
            <w:tcW w:w="6316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929A9">
              <w:rPr>
                <w:rFonts w:hint="eastAsia"/>
              </w:rPr>
              <w:t>目标地址</w:t>
            </w:r>
            <w:r w:rsidRPr="002929A9">
              <w:rPr>
                <w:rFonts w:hint="eastAsia"/>
              </w:rPr>
              <w:t>,</w:t>
            </w:r>
            <w:r w:rsidR="0008422E">
              <w:t xml:space="preserve"> </w:t>
            </w:r>
            <w:r w:rsidR="0008422E">
              <w:t>数据区间</w:t>
            </w:r>
            <w:r w:rsidR="0008422E">
              <w:t>0 - 63</w:t>
            </w:r>
          </w:p>
        </w:tc>
      </w:tr>
      <w:tr w:rsidR="002929A9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6</w:t>
            </w:r>
            <w:r w:rsidRPr="002929A9">
              <w:t xml:space="preserve">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11</w:t>
            </w:r>
          </w:p>
        </w:tc>
        <w:tc>
          <w:tcPr>
            <w:tcW w:w="6316" w:type="dxa"/>
          </w:tcPr>
          <w:p w:rsidR="002929A9" w:rsidRPr="002929A9" w:rsidRDefault="0008422E" w:rsidP="0008422E">
            <w:pPr>
              <w:pStyle w:val="a3"/>
              <w:spacing w:line="36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本机地址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t>数据区间</w:t>
            </w:r>
            <w:r>
              <w:rPr>
                <w:rFonts w:hint="eastAsia"/>
              </w:rPr>
              <w:t xml:space="preserve"> </w:t>
            </w:r>
            <w:r>
              <w:t>0 - 63</w:t>
            </w:r>
          </w:p>
        </w:tc>
      </w:tr>
      <w:tr w:rsidR="002929A9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1</w:t>
            </w:r>
            <w:r w:rsidRPr="002929A9">
              <w:t xml:space="preserve">2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18</w:t>
            </w:r>
          </w:p>
        </w:tc>
        <w:tc>
          <w:tcPr>
            <w:tcW w:w="6316" w:type="dxa"/>
          </w:tcPr>
          <w:p w:rsidR="002929A9" w:rsidRPr="002929A9" w:rsidRDefault="0008422E" w:rsidP="0008422E">
            <w:pPr>
              <w:pStyle w:val="a3"/>
              <w:spacing w:line="36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数据区间</w:t>
            </w:r>
            <w:r>
              <w:rPr>
                <w:rFonts w:hint="eastAsia"/>
              </w:rPr>
              <w:t xml:space="preserve"> </w:t>
            </w:r>
            <w:r>
              <w:t>0-127</w:t>
            </w:r>
          </w:p>
        </w:tc>
      </w:tr>
      <w:tr w:rsidR="002929A9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1</w:t>
            </w:r>
            <w:r w:rsidRPr="002929A9">
              <w:t xml:space="preserve">9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21</w:t>
            </w:r>
          </w:p>
        </w:tc>
        <w:tc>
          <w:tcPr>
            <w:tcW w:w="6316" w:type="dxa"/>
          </w:tcPr>
          <w:p w:rsidR="002929A9" w:rsidRPr="002929A9" w:rsidRDefault="0008422E" w:rsidP="0008422E">
            <w:pPr>
              <w:pStyle w:val="a3"/>
              <w:spacing w:line="36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t>数据区间</w:t>
            </w:r>
            <w:r>
              <w:rPr>
                <w:rFonts w:hint="eastAsia"/>
              </w:rPr>
              <w:t xml:space="preserve"> </w:t>
            </w:r>
            <w:r>
              <w:t>0-7</w:t>
            </w:r>
          </w:p>
        </w:tc>
      </w:tr>
      <w:tr w:rsidR="002929A9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2</w:t>
            </w:r>
            <w:r w:rsidRPr="002929A9">
              <w:t>2</w:t>
            </w:r>
          </w:p>
        </w:tc>
        <w:tc>
          <w:tcPr>
            <w:tcW w:w="6316" w:type="dxa"/>
          </w:tcPr>
          <w:p w:rsidR="002929A9" w:rsidRPr="002929A9" w:rsidRDefault="00505384" w:rsidP="0008422E">
            <w:pPr>
              <w:pStyle w:val="a3"/>
              <w:spacing w:line="36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短包</w:t>
            </w:r>
            <w:r w:rsidR="0008422E">
              <w:rPr>
                <w:rFonts w:hint="eastAsia"/>
              </w:rPr>
              <w:t>标识</w:t>
            </w:r>
            <w:r w:rsidR="0008422E">
              <w:rPr>
                <w:rFonts w:hint="eastAsia"/>
              </w:rPr>
              <w:t xml:space="preserve"> </w:t>
            </w:r>
            <w:r w:rsidR="0008422E">
              <w:rPr>
                <w:rFonts w:hint="eastAsia"/>
              </w:rPr>
              <w:t>数据区间</w:t>
            </w:r>
            <w:r w:rsidR="0008422E">
              <w:rPr>
                <w:rFonts w:hint="eastAsia"/>
              </w:rPr>
              <w:t xml:space="preserve"> </w:t>
            </w:r>
            <w:r w:rsidR="0008422E">
              <w:t>0 - 1</w:t>
            </w:r>
          </w:p>
        </w:tc>
      </w:tr>
      <w:tr w:rsidR="002929A9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2</w:t>
            </w:r>
            <w:r w:rsidRPr="002929A9">
              <w:t xml:space="preserve">3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24</w:t>
            </w:r>
          </w:p>
        </w:tc>
        <w:tc>
          <w:tcPr>
            <w:tcW w:w="6316" w:type="dxa"/>
          </w:tcPr>
          <w:p w:rsidR="002929A9" w:rsidRPr="002929A9" w:rsidRDefault="00505384" w:rsidP="00505384">
            <w:pPr>
              <w:pStyle w:val="a3"/>
              <w:spacing w:line="360" w:lineRule="auto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帧类别码</w:t>
            </w:r>
            <w:r w:rsidR="0008422E">
              <w:rPr>
                <w:rFonts w:hint="eastAsia"/>
              </w:rPr>
              <w:t>,</w:t>
            </w:r>
            <w:r w:rsidR="0008422E">
              <w:t xml:space="preserve"> </w:t>
            </w:r>
            <w:r w:rsidR="0008422E">
              <w:t>数据区间</w:t>
            </w:r>
            <w:r w:rsidR="0008422E">
              <w:rPr>
                <w:rFonts w:hint="eastAsia"/>
              </w:rPr>
              <w:t xml:space="preserve"> </w:t>
            </w:r>
            <w:r w:rsidR="0008422E">
              <w:t>0 - 3</w:t>
            </w:r>
          </w:p>
        </w:tc>
      </w:tr>
      <w:tr w:rsidR="002929A9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2929A9" w:rsidRPr="002929A9" w:rsidRDefault="002929A9" w:rsidP="0008422E">
            <w:pPr>
              <w:pStyle w:val="a3"/>
              <w:spacing w:line="360" w:lineRule="auto"/>
              <w:ind w:firstLineChars="0" w:firstLine="0"/>
              <w:jc w:val="center"/>
            </w:pPr>
            <w:r w:rsidRPr="002929A9">
              <w:rPr>
                <w:rFonts w:hint="eastAsia"/>
              </w:rPr>
              <w:t>2</w:t>
            </w:r>
            <w:r w:rsidRPr="002929A9">
              <w:t xml:space="preserve">5 </w:t>
            </w:r>
            <w:r w:rsidRPr="002929A9">
              <w:rPr>
                <w:rFonts w:hint="eastAsia"/>
              </w:rPr>
              <w:t>:</w:t>
            </w:r>
            <w:r w:rsidRPr="002929A9">
              <w:t xml:space="preserve"> 28</w:t>
            </w:r>
          </w:p>
        </w:tc>
        <w:tc>
          <w:tcPr>
            <w:tcW w:w="6316" w:type="dxa"/>
          </w:tcPr>
          <w:p w:rsidR="002929A9" w:rsidRPr="002929A9" w:rsidRDefault="0008422E" w:rsidP="0008422E">
            <w:pPr>
              <w:pStyle w:val="a3"/>
              <w:spacing w:line="360" w:lineRule="auto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帧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据区间</w:t>
            </w:r>
            <w:r>
              <w:rPr>
                <w:rFonts w:hint="eastAsia"/>
              </w:rPr>
              <w:t xml:space="preserve"> </w:t>
            </w:r>
            <w:r>
              <w:t>0 - 15</w:t>
            </w:r>
          </w:p>
        </w:tc>
      </w:tr>
    </w:tbl>
    <w:p w:rsidR="00C538C5" w:rsidRDefault="00C538C5" w:rsidP="00C538C5">
      <w:pPr>
        <w:pStyle w:val="a3"/>
        <w:ind w:left="360" w:firstLineChars="0" w:firstLine="0"/>
      </w:pPr>
    </w:p>
    <w:p w:rsidR="00D50E21" w:rsidRDefault="00D50E21" w:rsidP="0018108E">
      <w:pPr>
        <w:pStyle w:val="3"/>
      </w:pPr>
      <w:r>
        <w:t>目标地址</w:t>
      </w:r>
    </w:p>
    <w:p w:rsidR="00405A64" w:rsidRDefault="00405A64" w:rsidP="00E11DD1">
      <w:pPr>
        <w:pStyle w:val="a3"/>
        <w:ind w:left="720" w:firstLineChars="0" w:firstLine="0"/>
      </w:pPr>
      <w:r>
        <w:t>目标地址表示该帧数据的接收方</w:t>
      </w:r>
      <w:r>
        <w:rPr>
          <w:rFonts w:hint="eastAsia"/>
        </w:rPr>
        <w:t>.</w:t>
      </w:r>
    </w:p>
    <w:p w:rsidR="00E11DD1" w:rsidRDefault="00E11DD1" w:rsidP="00E11DD1">
      <w:pPr>
        <w:pStyle w:val="a3"/>
        <w:ind w:left="720" w:firstLineChars="0" w:firstLine="0"/>
      </w:pPr>
      <w:r>
        <w:lastRenderedPageBreak/>
        <w:t>板卡所在的地址</w:t>
      </w:r>
      <w:r>
        <w:rPr>
          <w:rFonts w:hint="eastAsia"/>
        </w:rPr>
        <w:t>,</w:t>
      </w:r>
      <w:r>
        <w:t>分类如下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43"/>
        <w:gridCol w:w="2977"/>
        <w:gridCol w:w="3056"/>
      </w:tblGrid>
      <w:tr w:rsidR="00E11DD1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2977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056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E11DD1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2977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广播地址</w:t>
            </w:r>
          </w:p>
        </w:tc>
        <w:tc>
          <w:tcPr>
            <w:tcW w:w="3056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信息发送给系统内所有板卡</w:t>
            </w:r>
          </w:p>
        </w:tc>
      </w:tr>
      <w:tr w:rsidR="00E11DD1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E11DD1" w:rsidRPr="00E11DD1" w:rsidRDefault="00E11DD1" w:rsidP="00E11DD1">
            <w:pPr>
              <w:pStyle w:val="a3"/>
              <w:ind w:firstLineChars="0" w:firstLine="0"/>
              <w:jc w:val="center"/>
            </w:pPr>
            <w:r>
              <w:t xml:space="preserve">0x01 </w:t>
            </w:r>
            <w:r>
              <w:rPr>
                <w:rFonts w:hint="eastAsia"/>
              </w:rPr>
              <w:t>:</w:t>
            </w:r>
            <w:r>
              <w:t xml:space="preserve"> 0x0F</w:t>
            </w:r>
          </w:p>
        </w:tc>
        <w:tc>
          <w:tcPr>
            <w:tcW w:w="2977" w:type="dxa"/>
          </w:tcPr>
          <w:p w:rsidR="00E11DD1" w:rsidRPr="00E11DD1" w:rsidRDefault="00E11DD1" w:rsidP="00E11DD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11DD1">
              <w:rPr>
                <w:rFonts w:hint="eastAsia"/>
              </w:rPr>
              <w:t>下位机板卡地址</w:t>
            </w:r>
            <w:r w:rsidRPr="00E11DD1">
              <w:rPr>
                <w:rFonts w:hint="eastAsia"/>
              </w:rPr>
              <w:t xml:space="preserve"> </w:t>
            </w:r>
          </w:p>
        </w:tc>
        <w:tc>
          <w:tcPr>
            <w:tcW w:w="3056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Pr="00E11DD1">
              <w:t>为一号</w:t>
            </w:r>
            <w:r>
              <w:t>板</w:t>
            </w:r>
            <w:r w:rsidRPr="00E11DD1">
              <w:rPr>
                <w:rFonts w:hint="eastAsia"/>
              </w:rPr>
              <w:t>,</w:t>
            </w:r>
            <w:r w:rsidRPr="00E11DD1">
              <w:t>以此类推</w:t>
            </w:r>
            <w:r>
              <w:rPr>
                <w:rFonts w:hint="eastAsia"/>
              </w:rPr>
              <w:t>,</w:t>
            </w:r>
            <w:r>
              <w:t>最大</w:t>
            </w:r>
            <w:r>
              <w:rPr>
                <w:rFonts w:hint="eastAsia"/>
              </w:rPr>
              <w:t>1</w:t>
            </w:r>
            <w:r>
              <w:t>6</w:t>
            </w:r>
          </w:p>
        </w:tc>
      </w:tr>
      <w:tr w:rsidR="00E11DD1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E11DD1" w:rsidRPr="00E11DD1" w:rsidRDefault="00E11DD1" w:rsidP="00E11DD1">
            <w:pPr>
              <w:pStyle w:val="a3"/>
              <w:ind w:firstLineChars="0" w:firstLine="0"/>
              <w:jc w:val="center"/>
            </w:pPr>
            <w:r>
              <w:t>0x10</w:t>
            </w:r>
          </w:p>
        </w:tc>
        <w:tc>
          <w:tcPr>
            <w:tcW w:w="2977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位机板卡地址</w:t>
            </w:r>
          </w:p>
        </w:tc>
        <w:tc>
          <w:tcPr>
            <w:tcW w:w="3056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位机只有一块</w:t>
            </w:r>
          </w:p>
        </w:tc>
      </w:tr>
      <w:tr w:rsidR="008435D5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8435D5" w:rsidRDefault="008435D5" w:rsidP="00E11DD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20</w:t>
            </w:r>
          </w:p>
        </w:tc>
        <w:tc>
          <w:tcPr>
            <w:tcW w:w="2977" w:type="dxa"/>
          </w:tcPr>
          <w:p w:rsidR="008435D5" w:rsidRDefault="008435D5" w:rsidP="00E11DD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控板板卡地址</w:t>
            </w:r>
          </w:p>
        </w:tc>
        <w:tc>
          <w:tcPr>
            <w:tcW w:w="3056" w:type="dxa"/>
          </w:tcPr>
          <w:p w:rsidR="008435D5" w:rsidRDefault="008435D5" w:rsidP="00E11DD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控板只有一块</w:t>
            </w:r>
          </w:p>
        </w:tc>
      </w:tr>
      <w:tr w:rsidR="00E11DD1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3F</w:t>
            </w:r>
          </w:p>
        </w:tc>
        <w:tc>
          <w:tcPr>
            <w:tcW w:w="2977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部调试器地址</w:t>
            </w:r>
          </w:p>
        </w:tc>
        <w:tc>
          <w:tcPr>
            <w:tcW w:w="3056" w:type="dxa"/>
          </w:tcPr>
          <w:p w:rsidR="00E11DD1" w:rsidRDefault="00E11DD1" w:rsidP="00E11DD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调试软件</w:t>
            </w:r>
            <w:r w:rsidR="00405A64">
              <w:rPr>
                <w:rFonts w:hint="eastAsia"/>
              </w:rPr>
              <w:t>的设备地址</w:t>
            </w:r>
          </w:p>
        </w:tc>
      </w:tr>
    </w:tbl>
    <w:p w:rsidR="00A717A5" w:rsidRPr="00A717A5" w:rsidRDefault="00A717A5" w:rsidP="00A717A5">
      <w:pPr>
        <w:pStyle w:val="a3"/>
        <w:ind w:left="720" w:firstLineChars="0" w:firstLine="0"/>
      </w:pPr>
      <w:r>
        <w:t>每块板卡在发送数据时</w:t>
      </w:r>
      <w:r>
        <w:rPr>
          <w:rFonts w:hint="eastAsia"/>
        </w:rPr>
        <w:t>,</w:t>
      </w:r>
      <w:r>
        <w:t>会将目标</w:t>
      </w:r>
      <w:r>
        <w:rPr>
          <w:rFonts w:hint="eastAsia"/>
        </w:rPr>
        <w:t>I</w:t>
      </w:r>
      <w:r>
        <w:t>D</w:t>
      </w:r>
      <w:r>
        <w:t>嵌入目标地址中</w:t>
      </w:r>
      <w:r>
        <w:rPr>
          <w:rFonts w:hint="eastAsia"/>
        </w:rPr>
        <w:t>.</w:t>
      </w:r>
    </w:p>
    <w:p w:rsidR="00A717A5" w:rsidRDefault="00A717A5" w:rsidP="00A717A5">
      <w:pPr>
        <w:pStyle w:val="a3"/>
        <w:ind w:left="720" w:firstLineChars="0" w:firstLine="0"/>
      </w:pPr>
      <w:r>
        <w:t>每块板卡接收数据的时候</w:t>
      </w:r>
      <w:r>
        <w:rPr>
          <w:rFonts w:hint="eastAsia"/>
        </w:rPr>
        <w:t>,</w:t>
      </w:r>
      <w:r>
        <w:rPr>
          <w:rFonts w:hint="eastAsia"/>
        </w:rPr>
        <w:t>匹配目标地址</w:t>
      </w:r>
      <w:r>
        <w:rPr>
          <w:rFonts w:hint="eastAsia"/>
        </w:rPr>
        <w:t>,</w:t>
      </w:r>
      <w:r>
        <w:t>规则如下</w:t>
      </w:r>
    </w:p>
    <w:p w:rsidR="00A717A5" w:rsidRDefault="00A717A5" w:rsidP="00A717A5">
      <w:pPr>
        <w:pStyle w:val="a3"/>
        <w:ind w:left="720" w:firstLineChars="0" w:firstLine="0"/>
      </w:pPr>
      <w:r>
        <w:t>下位机</w:t>
      </w:r>
      <w:r>
        <w:rPr>
          <w:rFonts w:hint="eastAsia"/>
        </w:rPr>
        <w:t>:</w:t>
      </w:r>
      <w:r>
        <w:t xml:space="preserve"> </w:t>
      </w:r>
      <w:r>
        <w:t>接收本板卡数据</w:t>
      </w:r>
      <w:r>
        <w:rPr>
          <w:rFonts w:hint="eastAsia"/>
        </w:rPr>
        <w:t>,</w:t>
      </w:r>
      <w:r>
        <w:t>广播通道数据</w:t>
      </w:r>
      <w:r>
        <w:rPr>
          <w:rFonts w:hint="eastAsia"/>
        </w:rPr>
        <w:t>.</w:t>
      </w:r>
    </w:p>
    <w:p w:rsidR="00A717A5" w:rsidRDefault="00A717A5" w:rsidP="00A717A5">
      <w:pPr>
        <w:pStyle w:val="a3"/>
        <w:ind w:left="720" w:firstLineChars="0" w:firstLine="0"/>
      </w:pPr>
      <w:r>
        <w:t>中位机</w:t>
      </w:r>
      <w:r>
        <w:rPr>
          <w:rFonts w:hint="eastAsia"/>
        </w:rPr>
        <w:t>:</w:t>
      </w:r>
      <w:r>
        <w:t xml:space="preserve"> </w:t>
      </w:r>
      <w:r>
        <w:t>接收所有下位机板卡的数据</w:t>
      </w:r>
      <w:r>
        <w:rPr>
          <w:rFonts w:hint="eastAsia"/>
        </w:rPr>
        <w:t>,</w:t>
      </w:r>
      <w:r>
        <w:t>接收广播数据</w:t>
      </w:r>
      <w:r>
        <w:rPr>
          <w:rFonts w:hint="eastAsia"/>
        </w:rPr>
        <w:t>,</w:t>
      </w:r>
      <w:r>
        <w:t>接收调试器数据</w:t>
      </w:r>
      <w:r>
        <w:rPr>
          <w:rFonts w:hint="eastAsia"/>
        </w:rPr>
        <w:t>.</w:t>
      </w:r>
    </w:p>
    <w:p w:rsidR="00E11DD1" w:rsidRPr="00A717A5" w:rsidRDefault="00A717A5" w:rsidP="00A717A5">
      <w:pPr>
        <w:pStyle w:val="a3"/>
        <w:ind w:left="720" w:firstLineChars="0" w:firstLine="0"/>
      </w:pPr>
      <w:r>
        <w:t>调试器</w:t>
      </w:r>
      <w:r>
        <w:rPr>
          <w:rFonts w:hint="eastAsia"/>
        </w:rPr>
        <w:t>:</w:t>
      </w:r>
      <w:r>
        <w:t xml:space="preserve"> </w:t>
      </w:r>
      <w:r>
        <w:t>接收所有下位机板卡数据</w:t>
      </w:r>
      <w:r>
        <w:rPr>
          <w:rFonts w:hint="eastAsia"/>
        </w:rPr>
        <w:t>,</w:t>
      </w:r>
      <w:r>
        <w:t>中位机板卡数据</w:t>
      </w:r>
      <w:r>
        <w:rPr>
          <w:rFonts w:hint="eastAsia"/>
        </w:rPr>
        <w:t>,</w:t>
      </w:r>
      <w:r>
        <w:t>广播数据</w:t>
      </w:r>
      <w:r>
        <w:rPr>
          <w:rFonts w:hint="eastAsia"/>
        </w:rPr>
        <w:t>.</w:t>
      </w:r>
    </w:p>
    <w:p w:rsidR="00D50E21" w:rsidRDefault="00D50E21" w:rsidP="0018108E">
      <w:pPr>
        <w:pStyle w:val="3"/>
      </w:pPr>
      <w:r>
        <w:t>本机地址</w:t>
      </w:r>
    </w:p>
    <w:p w:rsidR="00405A64" w:rsidRDefault="00405A64" w:rsidP="00405A64">
      <w:pPr>
        <w:pStyle w:val="a3"/>
        <w:ind w:left="720" w:firstLineChars="0" w:firstLine="0"/>
      </w:pPr>
      <w:r>
        <w:t>本机地址表示该帧数据的发送方</w:t>
      </w:r>
      <w:r>
        <w:rPr>
          <w:rFonts w:hint="eastAsia"/>
        </w:rPr>
        <w:t>.</w:t>
      </w:r>
    </w:p>
    <w:p w:rsidR="00405A64" w:rsidRDefault="00405A64" w:rsidP="00405A64">
      <w:pPr>
        <w:pStyle w:val="a3"/>
        <w:ind w:left="720" w:firstLineChars="0" w:firstLine="0"/>
      </w:pPr>
      <w:r>
        <w:t>下位机每块板卡都有一个固定的本机地址</w:t>
      </w:r>
      <w:r>
        <w:rPr>
          <w:rFonts w:hint="eastAsia"/>
        </w:rPr>
        <w:t>,</w:t>
      </w:r>
      <w:r>
        <w:t>该地址由电路板上的排针决定</w:t>
      </w:r>
      <w:r>
        <w:rPr>
          <w:rFonts w:hint="eastAsia"/>
        </w:rPr>
        <w:t>.</w:t>
      </w:r>
    </w:p>
    <w:p w:rsidR="00405A64" w:rsidRDefault="00405A64" w:rsidP="00405A64">
      <w:pPr>
        <w:pStyle w:val="a3"/>
        <w:ind w:left="720" w:firstLineChars="0" w:firstLine="0"/>
      </w:pPr>
      <w:r>
        <w:t>中位机本机地址固定</w:t>
      </w:r>
      <w:r>
        <w:rPr>
          <w:rFonts w:hint="eastAsia"/>
        </w:rPr>
        <w:t>.</w:t>
      </w:r>
      <w:r>
        <w:t>为</w:t>
      </w:r>
      <w:r>
        <w:rPr>
          <w:rFonts w:hint="eastAsia"/>
        </w:rPr>
        <w:t>0x10.</w:t>
      </w:r>
    </w:p>
    <w:p w:rsidR="00A717A5" w:rsidRDefault="00A717A5" w:rsidP="00405A64">
      <w:pPr>
        <w:pStyle w:val="a3"/>
        <w:ind w:left="720" w:firstLineChars="0" w:firstLine="0"/>
      </w:pPr>
      <w:r>
        <w:t>每块板卡在发送数据时</w:t>
      </w:r>
      <w:r>
        <w:rPr>
          <w:rFonts w:hint="eastAsia"/>
        </w:rPr>
        <w:t>,</w:t>
      </w:r>
      <w:r>
        <w:t>会将自身</w:t>
      </w:r>
      <w:r>
        <w:rPr>
          <w:rFonts w:hint="eastAsia"/>
        </w:rPr>
        <w:t>I</w:t>
      </w:r>
      <w:r>
        <w:t>D</w:t>
      </w:r>
      <w:r>
        <w:t>嵌入本机地址中</w:t>
      </w:r>
      <w:r>
        <w:rPr>
          <w:rFonts w:hint="eastAsia"/>
        </w:rPr>
        <w:t>.</w:t>
      </w:r>
    </w:p>
    <w:p w:rsidR="00D50E21" w:rsidRDefault="00D50E21" w:rsidP="0018108E">
      <w:pPr>
        <w:pStyle w:val="3"/>
      </w:pPr>
      <w:r>
        <w:t>通道号</w:t>
      </w:r>
    </w:p>
    <w:p w:rsidR="00A717A5" w:rsidRDefault="00A717A5" w:rsidP="00A717A5">
      <w:pPr>
        <w:pStyle w:val="a3"/>
        <w:ind w:left="720" w:firstLineChars="0" w:firstLine="0"/>
      </w:pPr>
      <w:r>
        <w:t>通道号表示板卡可以同时并行执行的任务数量</w:t>
      </w:r>
      <w:r>
        <w:rPr>
          <w:rFonts w:hint="eastAsia"/>
        </w:rPr>
        <w:t>,</w:t>
      </w:r>
      <w:r>
        <w:t>每个通道内部具有多个可被调用的任务</w:t>
      </w:r>
      <w:r>
        <w:rPr>
          <w:rFonts w:hint="eastAsia"/>
        </w:rPr>
        <w:t>.</w:t>
      </w:r>
    </w:p>
    <w:p w:rsidR="00A717A5" w:rsidRDefault="00A717A5" w:rsidP="00A717A5">
      <w:pPr>
        <w:pStyle w:val="a3"/>
        <w:ind w:left="720" w:firstLineChars="0" w:firstLine="0"/>
      </w:pPr>
      <w:r>
        <w:t>对同一块板卡来说</w:t>
      </w:r>
      <w:r>
        <w:rPr>
          <w:rFonts w:hint="eastAsia"/>
        </w:rPr>
        <w:t>,</w:t>
      </w:r>
      <w:r>
        <w:t>通道表示并行</w:t>
      </w:r>
      <w:r>
        <w:rPr>
          <w:rFonts w:hint="eastAsia"/>
        </w:rPr>
        <w:t>,</w:t>
      </w:r>
      <w:r>
        <w:t>通道内任务串行</w:t>
      </w:r>
      <w:r>
        <w:rPr>
          <w:rFonts w:hint="eastAsia"/>
        </w:rPr>
        <w:t>.</w:t>
      </w:r>
    </w:p>
    <w:p w:rsidR="00A717A5" w:rsidRDefault="00A717A5" w:rsidP="00A717A5">
      <w:pPr>
        <w:pStyle w:val="a3"/>
        <w:ind w:left="720" w:firstLineChars="0" w:firstLine="0"/>
      </w:pPr>
      <w:r>
        <w:t>这样</w:t>
      </w:r>
      <w:r>
        <w:rPr>
          <w:rFonts w:hint="eastAsia"/>
        </w:rPr>
        <w:t>,</w:t>
      </w:r>
      <w:r>
        <w:t>可以实现一块板卡同时执行多个任务</w:t>
      </w:r>
      <w:r>
        <w:rPr>
          <w:rFonts w:hint="eastAsia"/>
        </w:rPr>
        <w:t>.</w:t>
      </w:r>
    </w:p>
    <w:p w:rsidR="00A717A5" w:rsidRDefault="00D50E21" w:rsidP="0018108E">
      <w:pPr>
        <w:pStyle w:val="3"/>
      </w:pPr>
      <w:r>
        <w:t>数据类型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16D0D" w:rsidTr="007D24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t>数据值</w:t>
            </w:r>
          </w:p>
        </w:tc>
        <w:tc>
          <w:tcPr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2766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具体描述</w:t>
            </w:r>
          </w:p>
        </w:tc>
      </w:tr>
      <w:tr w:rsidR="00A16D0D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动上报信息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信道的主动上报讯息</w:t>
            </w:r>
          </w:p>
        </w:tc>
      </w:tr>
      <w:tr w:rsidR="00A16D0D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互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指令码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机对从机发出指定</w:t>
            </w:r>
          </w:p>
        </w:tc>
      </w:tr>
      <w:tr w:rsidR="00A16D0D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</w:t>
            </w:r>
            <w:r>
              <w:t>X02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交互指令</w:t>
            </w:r>
            <w:r>
              <w:rPr>
                <w:rFonts w:hint="eastAsia"/>
              </w:rPr>
              <w:t>,</w:t>
            </w:r>
            <w:r>
              <w:t>ACK</w:t>
            </w:r>
            <w:r>
              <w:t>响应</w:t>
            </w:r>
          </w:p>
        </w:tc>
        <w:tc>
          <w:tcPr>
            <w:tcW w:w="2766" w:type="dxa"/>
          </w:tcPr>
          <w:p w:rsidR="00A717A5" w:rsidRDefault="00A16D0D" w:rsidP="00502E2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机接收到主机的指令</w:t>
            </w:r>
            <w:r>
              <w:rPr>
                <w:rFonts w:hint="eastAsia"/>
              </w:rPr>
              <w:t>,</w:t>
            </w:r>
            <w:r w:rsidR="00502E27">
              <w:rPr>
                <w:rFonts w:hint="eastAsia"/>
              </w:rPr>
              <w:t>并对指令做出基础响应</w:t>
            </w:r>
            <w:r w:rsidR="00502E27">
              <w:rPr>
                <w:rFonts w:hint="eastAsia"/>
              </w:rPr>
              <w:t>,</w:t>
            </w:r>
            <w:r w:rsidR="00502E27">
              <w:rPr>
                <w:rFonts w:hint="eastAsia"/>
              </w:rPr>
              <w:t>并不代表指令开始执行</w:t>
            </w:r>
            <w:r w:rsidR="00502E27">
              <w:rPr>
                <w:rFonts w:hint="eastAsia"/>
              </w:rPr>
              <w:t>,</w:t>
            </w:r>
            <w:r w:rsidR="00502E27">
              <w:rPr>
                <w:rFonts w:hint="eastAsia"/>
              </w:rPr>
              <w:t>仅代表指令收到并经过校验</w:t>
            </w:r>
            <w:r w:rsidR="00502E27">
              <w:rPr>
                <w:rFonts w:hint="eastAsia"/>
              </w:rPr>
              <w:t xml:space="preserve"> </w:t>
            </w:r>
          </w:p>
        </w:tc>
      </w:tr>
      <w:tr w:rsidR="00A16D0D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互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心跳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从机接收到主机的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正在执行</w:t>
            </w:r>
          </w:p>
        </w:tc>
      </w:tr>
      <w:tr w:rsidR="00A16D0D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交互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附带数据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机接收到主机的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执行过程中返回数据</w:t>
            </w:r>
          </w:p>
        </w:tc>
      </w:tr>
      <w:tr w:rsidR="00A16D0D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互指令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指令结果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从机执行完成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返回指令执行结果</w:t>
            </w:r>
          </w:p>
        </w:tc>
      </w:tr>
      <w:tr w:rsidR="00A16D0D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765" w:type="dxa"/>
          </w:tcPr>
          <w:p w:rsidR="00A717A5" w:rsidRDefault="00502E27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未定义</w:t>
            </w:r>
          </w:p>
        </w:tc>
        <w:tc>
          <w:tcPr>
            <w:tcW w:w="2766" w:type="dxa"/>
          </w:tcPr>
          <w:p w:rsidR="00A717A5" w:rsidRDefault="00502E27" w:rsidP="00A717A5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未定义</w:t>
            </w:r>
          </w:p>
        </w:tc>
      </w:tr>
      <w:tr w:rsidR="00A717A5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717A5" w:rsidRDefault="00A717A5" w:rsidP="00A717A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765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未定义</w:t>
            </w:r>
          </w:p>
        </w:tc>
        <w:tc>
          <w:tcPr>
            <w:tcW w:w="2766" w:type="dxa"/>
          </w:tcPr>
          <w:p w:rsidR="00A717A5" w:rsidRDefault="00A16D0D" w:rsidP="00A717A5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未定义</w:t>
            </w:r>
          </w:p>
        </w:tc>
      </w:tr>
    </w:tbl>
    <w:p w:rsidR="00A717A5" w:rsidRDefault="00A717A5" w:rsidP="00A717A5">
      <w:pPr>
        <w:pStyle w:val="a3"/>
        <w:ind w:left="720" w:firstLineChars="0" w:firstLine="0"/>
      </w:pPr>
    </w:p>
    <w:p w:rsidR="00D50E21" w:rsidRDefault="007D1984" w:rsidP="0018108E">
      <w:pPr>
        <w:pStyle w:val="3"/>
      </w:pPr>
      <w:r>
        <w:t>长短包</w:t>
      </w:r>
      <w:r w:rsidR="00D50E21">
        <w:t>标识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16D0D" w:rsidTr="007D24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16D0D" w:rsidRDefault="00A16D0D" w:rsidP="00A16D0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2765" w:type="dxa"/>
          </w:tcPr>
          <w:p w:rsidR="00A16D0D" w:rsidRDefault="00A16D0D" w:rsidP="00A16D0D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2766" w:type="dxa"/>
          </w:tcPr>
          <w:p w:rsidR="00A16D0D" w:rsidRDefault="00A16D0D" w:rsidP="00A16D0D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A16D0D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16D0D" w:rsidRDefault="00A16D0D" w:rsidP="00A16D0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2765" w:type="dxa"/>
          </w:tcPr>
          <w:p w:rsidR="00A16D0D" w:rsidRDefault="00E52391" w:rsidP="00A16D0D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数据包为短包</w:t>
            </w:r>
          </w:p>
        </w:tc>
        <w:tc>
          <w:tcPr>
            <w:tcW w:w="2766" w:type="dxa"/>
          </w:tcPr>
          <w:p w:rsidR="00A16D0D" w:rsidRDefault="00E52391" w:rsidP="00A16D0D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短包说明符</w:t>
            </w:r>
          </w:p>
        </w:tc>
      </w:tr>
      <w:tr w:rsidR="00A16D0D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A16D0D" w:rsidRDefault="00A16D0D" w:rsidP="00A16D0D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A16D0D" w:rsidRDefault="00E52391" w:rsidP="00A16D0D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数据包为长包</w:t>
            </w:r>
          </w:p>
        </w:tc>
        <w:tc>
          <w:tcPr>
            <w:tcW w:w="2766" w:type="dxa"/>
          </w:tcPr>
          <w:p w:rsidR="00A16D0D" w:rsidRDefault="00E52391" w:rsidP="00A16D0D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包说明符</w:t>
            </w:r>
          </w:p>
        </w:tc>
      </w:tr>
    </w:tbl>
    <w:p w:rsidR="00A16D0D" w:rsidRDefault="00A16D0D" w:rsidP="00A16D0D">
      <w:pPr>
        <w:pStyle w:val="a3"/>
        <w:ind w:left="720" w:firstLineChars="0" w:firstLine="0"/>
      </w:pPr>
    </w:p>
    <w:p w:rsidR="00D50E21" w:rsidRDefault="007D1984" w:rsidP="0018108E">
      <w:pPr>
        <w:pStyle w:val="3"/>
      </w:pPr>
      <w:r>
        <w:t>单帧类别码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52391" w:rsidTr="007D24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E52391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不是长包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数据为短包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此处为</w:t>
            </w:r>
            <w:r>
              <w:rPr>
                <w:rFonts w:hint="eastAsia"/>
              </w:rPr>
              <w:t>0</w:t>
            </w:r>
          </w:p>
        </w:tc>
      </w:tr>
      <w:tr w:rsidR="00E52391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包的起始帧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一帧长包启动</w:t>
            </w:r>
          </w:p>
        </w:tc>
      </w:tr>
      <w:tr w:rsidR="00E52391" w:rsidTr="007D24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长包的中间数据帧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表示一帧长包正在传输</w:t>
            </w:r>
          </w:p>
        </w:tc>
      </w:tr>
      <w:tr w:rsidR="00E52391" w:rsidTr="007D24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包的结束数据帧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示一帧长包传输完成</w:t>
            </w:r>
          </w:p>
        </w:tc>
      </w:tr>
    </w:tbl>
    <w:p w:rsidR="00E52391" w:rsidRDefault="00E52391" w:rsidP="00E52391">
      <w:pPr>
        <w:pStyle w:val="a3"/>
        <w:ind w:left="720" w:firstLineChars="0" w:firstLine="0"/>
      </w:pPr>
    </w:p>
    <w:p w:rsidR="00D50E21" w:rsidRDefault="00D50E21" w:rsidP="0018108E">
      <w:pPr>
        <w:pStyle w:val="3"/>
      </w:pPr>
      <w:r>
        <w:t>帧号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52391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E52391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0x00</w:t>
            </w:r>
            <w:r>
              <w:t xml:space="preserve"> – 0x0F</w:t>
            </w:r>
          </w:p>
        </w:tc>
        <w:tc>
          <w:tcPr>
            <w:tcW w:w="2765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帧号</w:t>
            </w:r>
          </w:p>
        </w:tc>
        <w:tc>
          <w:tcPr>
            <w:tcW w:w="2766" w:type="dxa"/>
          </w:tcPr>
          <w:p w:rsidR="00E52391" w:rsidRDefault="00E52391" w:rsidP="00E52391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暂时未使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后续定义</w:t>
            </w:r>
          </w:p>
        </w:tc>
      </w:tr>
    </w:tbl>
    <w:p w:rsidR="00E52391" w:rsidRDefault="00E52391" w:rsidP="00E52391">
      <w:pPr>
        <w:pStyle w:val="a3"/>
        <w:ind w:left="720" w:firstLineChars="0" w:firstLine="0"/>
      </w:pPr>
    </w:p>
    <w:p w:rsidR="00A86235" w:rsidRDefault="007D1984" w:rsidP="0018108E">
      <w:pPr>
        <w:pStyle w:val="2"/>
      </w:pPr>
      <w:r>
        <w:rPr>
          <w:rFonts w:hint="eastAsia"/>
        </w:rPr>
        <w:t>短包</w:t>
      </w:r>
      <w:r w:rsidR="00D50E21">
        <w:rPr>
          <w:rFonts w:hint="eastAsia"/>
        </w:rPr>
        <w:t>数据格式定义</w:t>
      </w:r>
    </w:p>
    <w:p w:rsidR="00502E27" w:rsidRDefault="00502E27" w:rsidP="00502E27">
      <w:pPr>
        <w:pStyle w:val="a3"/>
        <w:ind w:left="360" w:firstLineChars="0" w:firstLine="0"/>
      </w:pPr>
      <w:r>
        <w:t>数据格式的定义为</w:t>
      </w:r>
      <w:r>
        <w:rPr>
          <w:rFonts w:hint="eastAsia"/>
        </w:rPr>
        <w:t xml:space="preserve"> </w:t>
      </w:r>
      <w:r>
        <w:rPr>
          <w:rFonts w:hint="eastAsia"/>
        </w:rPr>
        <w:t>高字节在前</w:t>
      </w:r>
      <w:r>
        <w:rPr>
          <w:rFonts w:hint="eastAsia"/>
        </w:rPr>
        <w:t>,</w:t>
      </w:r>
      <w:r>
        <w:rPr>
          <w:rFonts w:hint="eastAsia"/>
        </w:rPr>
        <w:t>低字节在后</w:t>
      </w:r>
      <w:r>
        <w:rPr>
          <w:rFonts w:hint="eastAsia"/>
        </w:rPr>
        <w:t>,</w:t>
      </w:r>
    </w:p>
    <w:p w:rsidR="00502E27" w:rsidRDefault="00502E27" w:rsidP="00502E27">
      <w:pPr>
        <w:pStyle w:val="a3"/>
        <w:ind w:left="360" w:firstLineChars="0" w:firstLine="0"/>
      </w:pPr>
      <w:r>
        <w:rPr>
          <w:rFonts w:hint="eastAsia"/>
        </w:rPr>
        <w:t>例如</w:t>
      </w:r>
      <w:r>
        <w:rPr>
          <w:rFonts w:hint="eastAsia"/>
        </w:rPr>
        <w:t>0</w:t>
      </w:r>
      <w:r>
        <w:t xml:space="preserve">X12345678 </w:t>
      </w:r>
      <w:r>
        <w:t>格式为</w:t>
      </w:r>
      <w:r>
        <w:rPr>
          <w:rFonts w:hint="eastAsia"/>
        </w:rPr>
        <w:t xml:space="preserve"> </w:t>
      </w:r>
      <w:r>
        <w:t>0x12 0x34 0x56 0x78</w:t>
      </w:r>
    </w:p>
    <w:p w:rsidR="00502E27" w:rsidRDefault="00502E27" w:rsidP="00502E27">
      <w:pPr>
        <w:pStyle w:val="a3"/>
        <w:ind w:left="360" w:firstLineChars="0" w:firstLine="0"/>
      </w:pPr>
      <w:r>
        <w:rPr>
          <w:rFonts w:hint="eastAsia"/>
        </w:rPr>
        <w:t>例如</w:t>
      </w:r>
      <w:r>
        <w:rPr>
          <w:rFonts w:hint="eastAsia"/>
        </w:rPr>
        <w:t>0</w:t>
      </w:r>
      <w:r>
        <w:t xml:space="preserve">X1234 </w:t>
      </w:r>
      <w:r>
        <w:t>格式为</w:t>
      </w:r>
      <w:r>
        <w:rPr>
          <w:rFonts w:hint="eastAsia"/>
        </w:rPr>
        <w:t xml:space="preserve"> </w:t>
      </w:r>
      <w:r>
        <w:t>0x12 0x34</w:t>
      </w:r>
    </w:p>
    <w:p w:rsidR="00502E27" w:rsidRDefault="00502E27" w:rsidP="00502E27">
      <w:pPr>
        <w:pStyle w:val="a3"/>
        <w:ind w:left="360" w:firstLineChars="0" w:firstLine="0"/>
      </w:pPr>
    </w:p>
    <w:p w:rsidR="00B52B70" w:rsidRDefault="007D1984" w:rsidP="00502E27">
      <w:pPr>
        <w:pStyle w:val="a3"/>
        <w:ind w:left="360" w:firstLineChars="0" w:firstLine="0"/>
      </w:pPr>
      <w:r>
        <w:t>短包在单帧类别码</w:t>
      </w:r>
      <w:r w:rsidR="00B52B70">
        <w:t>中</w:t>
      </w:r>
      <w:r w:rsidR="00B52B70">
        <w:t>ID</w:t>
      </w:r>
      <w:r w:rsidR="00B52B70">
        <w:t>中</w:t>
      </w:r>
      <w:r w:rsidR="00B52B70">
        <w:rPr>
          <w:rFonts w:hint="eastAsia"/>
        </w:rPr>
        <w:t>,</w:t>
      </w:r>
      <w:r w:rsidR="00B52B70">
        <w:t>值为</w:t>
      </w:r>
      <w:r w:rsidR="00B52B70">
        <w:rPr>
          <w:rFonts w:hint="eastAsia"/>
        </w:rPr>
        <w:t>0x00.</w:t>
      </w:r>
    </w:p>
    <w:p w:rsidR="008C72F6" w:rsidRDefault="007D1984" w:rsidP="008C72F6">
      <w:pPr>
        <w:pStyle w:val="a3"/>
        <w:ind w:left="360" w:firstLineChars="0" w:firstLine="0"/>
      </w:pPr>
      <w:r>
        <w:t>短包</w:t>
      </w:r>
      <w:r w:rsidR="008C72F6">
        <w:t>是指数据信息可以在一帧里面完成发送</w:t>
      </w:r>
      <w:r w:rsidR="008C72F6">
        <w:rPr>
          <w:rFonts w:hint="eastAsia"/>
        </w:rPr>
        <w:t>,</w:t>
      </w:r>
      <w:r w:rsidR="008C72F6">
        <w:t>提升交互效率</w:t>
      </w:r>
      <w:r w:rsidR="008C72F6">
        <w:rPr>
          <w:rFonts w:hint="eastAsia"/>
        </w:rPr>
        <w:t>,</w:t>
      </w:r>
      <w:r w:rsidR="00502E27">
        <w:t>部分数据包</w:t>
      </w:r>
      <w:r>
        <w:t>只有短包</w:t>
      </w:r>
      <w:r w:rsidR="00502E27">
        <w:rPr>
          <w:rFonts w:hint="eastAsia"/>
        </w:rPr>
        <w:t>,</w:t>
      </w:r>
      <w:r>
        <w:rPr>
          <w:rFonts w:hint="eastAsia"/>
        </w:rPr>
        <w:t>部分数据包可以使用短包也可以使用长包</w:t>
      </w:r>
      <w:r w:rsidR="00502E27">
        <w:rPr>
          <w:rFonts w:hint="eastAsia"/>
        </w:rPr>
        <w:t>,</w:t>
      </w:r>
      <w:r w:rsidR="00502E27">
        <w:rPr>
          <w:rFonts w:hint="eastAsia"/>
        </w:rPr>
        <w:t>具体分类如下</w:t>
      </w:r>
    </w:p>
    <w:p w:rsidR="008C72F6" w:rsidRDefault="008C72F6" w:rsidP="008C72F6">
      <w:pPr>
        <w:pStyle w:val="a3"/>
        <w:ind w:left="360" w:firstLineChars="0" w:firstLine="0"/>
      </w:pPr>
      <w:r>
        <w:rPr>
          <w:rFonts w:hint="eastAsia"/>
        </w:rPr>
        <w:t>1</w:t>
      </w:r>
      <w:r>
        <w:t xml:space="preserve">. </w:t>
      </w:r>
      <w:r w:rsidR="007D1984">
        <w:t>交互心跳包只有短包</w:t>
      </w:r>
    </w:p>
    <w:p w:rsidR="00502E27" w:rsidRDefault="00502E27" w:rsidP="008C72F6">
      <w:pPr>
        <w:pStyle w:val="a3"/>
        <w:ind w:left="360" w:firstLineChars="0" w:firstLine="0"/>
      </w:pPr>
      <w:r>
        <w:rPr>
          <w:rFonts w:hint="eastAsia"/>
        </w:rPr>
        <w:t>2</w:t>
      </w:r>
      <w:r>
        <w:t xml:space="preserve">. </w:t>
      </w:r>
      <w:r w:rsidR="007D1984">
        <w:t>主动信息上报只有短包</w:t>
      </w:r>
    </w:p>
    <w:p w:rsidR="00502E27" w:rsidRDefault="00502E27" w:rsidP="008C72F6">
      <w:pPr>
        <w:pStyle w:val="a3"/>
        <w:ind w:left="360" w:firstLineChars="0" w:firstLine="0"/>
      </w:pPr>
      <w:r>
        <w:rPr>
          <w:rFonts w:hint="eastAsia"/>
        </w:rPr>
        <w:t>3</w:t>
      </w:r>
      <w:r>
        <w:t xml:space="preserve">. </w:t>
      </w:r>
      <w:r w:rsidR="007D1984">
        <w:t>交互指令码既可以是短包又可以是长包</w:t>
      </w:r>
      <w:r>
        <w:rPr>
          <w:rFonts w:hint="eastAsia"/>
        </w:rPr>
        <w:t>.</w:t>
      </w:r>
    </w:p>
    <w:p w:rsidR="00502E27" w:rsidRDefault="00502E27" w:rsidP="008C72F6">
      <w:pPr>
        <w:pStyle w:val="a3"/>
        <w:ind w:left="360" w:firstLineChars="0" w:firstLine="0"/>
      </w:pPr>
      <w:r>
        <w:t xml:space="preserve">4. </w:t>
      </w:r>
      <w:r>
        <w:t>交互</w:t>
      </w:r>
      <w:r>
        <w:rPr>
          <w:rFonts w:hint="eastAsia"/>
        </w:rPr>
        <w:t>A</w:t>
      </w:r>
      <w:r>
        <w:t>CK</w:t>
      </w:r>
      <w:r w:rsidR="007D1984">
        <w:t>只有短包</w:t>
      </w:r>
    </w:p>
    <w:p w:rsidR="00502E27" w:rsidRDefault="00502E27" w:rsidP="008C72F6">
      <w:pPr>
        <w:pStyle w:val="a3"/>
        <w:ind w:left="360" w:firstLineChars="0" w:firstLine="0"/>
      </w:pPr>
      <w:r>
        <w:rPr>
          <w:rFonts w:hint="eastAsia"/>
        </w:rPr>
        <w:t>5</w:t>
      </w:r>
      <w:r>
        <w:t xml:space="preserve">. </w:t>
      </w:r>
      <w:r w:rsidR="007D1984">
        <w:t>交互指令执行结果只有短包</w:t>
      </w:r>
      <w:r>
        <w:rPr>
          <w:rFonts w:hint="eastAsia"/>
        </w:rPr>
        <w:t>.</w:t>
      </w:r>
    </w:p>
    <w:p w:rsidR="00502E27" w:rsidRDefault="00502E27" w:rsidP="008C72F6">
      <w:pPr>
        <w:pStyle w:val="a3"/>
        <w:ind w:left="360" w:firstLineChars="0" w:firstLine="0"/>
      </w:pPr>
      <w:r>
        <w:t xml:space="preserve">6. </w:t>
      </w:r>
      <w:r w:rsidR="007D1984">
        <w:t>交互指令附带数据既可以是短包又可以是长包</w:t>
      </w:r>
      <w:r>
        <w:rPr>
          <w:rFonts w:hint="eastAsia"/>
        </w:rPr>
        <w:t>.</w:t>
      </w:r>
    </w:p>
    <w:p w:rsidR="009B2AB5" w:rsidRPr="00A86235" w:rsidRDefault="009B2AB5" w:rsidP="00A86235">
      <w:pPr>
        <w:pStyle w:val="a3"/>
        <w:ind w:left="360" w:firstLineChars="0" w:firstLine="0"/>
      </w:pPr>
    </w:p>
    <w:p w:rsidR="00CE38FD" w:rsidRDefault="00CE38FD" w:rsidP="00A86235">
      <w:pPr>
        <w:ind w:left="420"/>
      </w:pPr>
    </w:p>
    <w:p w:rsidR="00D50E21" w:rsidRDefault="007D1984" w:rsidP="0018108E">
      <w:pPr>
        <w:pStyle w:val="2"/>
      </w:pPr>
      <w:r>
        <w:t>长包</w:t>
      </w:r>
      <w:r w:rsidR="00D50E21">
        <w:t>数据格式定义</w:t>
      </w:r>
    </w:p>
    <w:p w:rsidR="00502E27" w:rsidRDefault="007D1984" w:rsidP="00502E27">
      <w:pPr>
        <w:pStyle w:val="a3"/>
        <w:ind w:left="360" w:firstLineChars="100" w:firstLine="210"/>
      </w:pPr>
      <w:r>
        <w:t>长包</w:t>
      </w:r>
      <w:r w:rsidR="00502E27">
        <w:t>是指当一次需要发送的数据比较长</w:t>
      </w:r>
      <w:r w:rsidR="00502E27">
        <w:rPr>
          <w:rFonts w:hint="eastAsia"/>
        </w:rPr>
        <w:t>,</w:t>
      </w:r>
      <w:r>
        <w:t>无法在单个数据帧</w:t>
      </w:r>
      <w:r w:rsidR="00502E27">
        <w:t>中发送完成的</w:t>
      </w:r>
      <w:r w:rsidR="00502E27">
        <w:rPr>
          <w:rFonts w:hint="eastAsia"/>
        </w:rPr>
        <w:t>,</w:t>
      </w:r>
      <w:r>
        <w:t>在多个数据帧</w:t>
      </w:r>
      <w:r w:rsidR="00502E27">
        <w:t>中发送</w:t>
      </w:r>
      <w:r w:rsidR="00502E27">
        <w:rPr>
          <w:rFonts w:hint="eastAsia"/>
        </w:rPr>
        <w:t>.</w:t>
      </w:r>
    </w:p>
    <w:p w:rsidR="00502E27" w:rsidRDefault="007D1984" w:rsidP="00502E27">
      <w:pPr>
        <w:pStyle w:val="a3"/>
        <w:ind w:left="360" w:firstLineChars="100" w:firstLine="210"/>
      </w:pPr>
      <w:r>
        <w:t>长包</w:t>
      </w:r>
      <w:r w:rsidR="00502E27">
        <w:t>的定义包括</w:t>
      </w:r>
      <w:r>
        <w:t>包</w:t>
      </w:r>
      <w:r w:rsidR="00502E27">
        <w:t>起始</w:t>
      </w:r>
      <w:r>
        <w:t>帧</w:t>
      </w:r>
      <w:r w:rsidR="00502E27">
        <w:rPr>
          <w:rFonts w:hint="eastAsia"/>
        </w:rPr>
        <w:t>,</w:t>
      </w:r>
      <w:r>
        <w:rPr>
          <w:rFonts w:hint="eastAsia"/>
        </w:rPr>
        <w:t>包</w:t>
      </w:r>
      <w:r w:rsidR="00502E27">
        <w:t>中间过程数据</w:t>
      </w:r>
      <w:r w:rsidR="00760FC7">
        <w:t>帧</w:t>
      </w:r>
      <w:r w:rsidR="00502E27">
        <w:rPr>
          <w:rFonts w:hint="eastAsia"/>
        </w:rPr>
        <w:t>,</w:t>
      </w:r>
      <w:r>
        <w:rPr>
          <w:rFonts w:hint="eastAsia"/>
        </w:rPr>
        <w:t>包</w:t>
      </w:r>
      <w:r>
        <w:t>结束</w:t>
      </w:r>
      <w:r w:rsidR="00760FC7">
        <w:t>帧</w:t>
      </w:r>
      <w:r>
        <w:t>三级</w:t>
      </w:r>
      <w:r w:rsidR="00502E27">
        <w:rPr>
          <w:rFonts w:hint="eastAsia"/>
        </w:rPr>
        <w:t>.</w:t>
      </w:r>
      <w:r w:rsidR="00B52B70">
        <w:rPr>
          <w:rFonts w:hint="eastAsia"/>
        </w:rPr>
        <w:t>三级的标识从</w:t>
      </w:r>
      <w:r w:rsidR="00B52B70">
        <w:rPr>
          <w:rFonts w:hint="eastAsia"/>
        </w:rPr>
        <w:t>I</w:t>
      </w:r>
      <w:r w:rsidR="00B52B70">
        <w:t>D</w:t>
      </w:r>
      <w:r w:rsidR="00760FC7">
        <w:t>中的单帧类别码</w:t>
      </w:r>
      <w:r w:rsidR="00B52B70">
        <w:t>标识</w:t>
      </w:r>
      <w:r w:rsidR="00B52B70">
        <w:rPr>
          <w:rFonts w:hint="eastAsia"/>
        </w:rPr>
        <w:t>.</w:t>
      </w:r>
    </w:p>
    <w:p w:rsidR="00D50E21" w:rsidRDefault="007D1984" w:rsidP="0018108E">
      <w:pPr>
        <w:pStyle w:val="3"/>
      </w:pPr>
      <w:r>
        <w:t>长包起始帧</w:t>
      </w:r>
      <w:r w:rsidR="00B52B70">
        <w:t>格式</w:t>
      </w:r>
    </w:p>
    <w:tbl>
      <w:tblPr>
        <w:tblStyle w:val="10"/>
        <w:tblW w:w="7639" w:type="dxa"/>
        <w:tblLook w:val="04A0" w:firstRow="1" w:lastRow="0" w:firstColumn="1" w:lastColumn="0" w:noHBand="0" w:noVBand="1"/>
      </w:tblPr>
      <w:tblGrid>
        <w:gridCol w:w="1894"/>
        <w:gridCol w:w="2768"/>
        <w:gridCol w:w="2977"/>
      </w:tblGrid>
      <w:tr w:rsidR="00B52B70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4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768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1</w:t>
            </w:r>
          </w:p>
        </w:tc>
        <w:tc>
          <w:tcPr>
            <w:tcW w:w="2977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>2</w:t>
            </w:r>
          </w:p>
        </w:tc>
      </w:tr>
      <w:tr w:rsidR="00B52B70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4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</w:pPr>
            <w:r>
              <w:t>3</w:t>
            </w:r>
          </w:p>
        </w:tc>
        <w:tc>
          <w:tcPr>
            <w:tcW w:w="2768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本帧数据有效数据总长度</w:t>
            </w:r>
          </w:p>
        </w:tc>
        <w:tc>
          <w:tcPr>
            <w:tcW w:w="2977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本帧数据的总包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不包含起始结束包</w:t>
            </w:r>
          </w:p>
        </w:tc>
      </w:tr>
    </w:tbl>
    <w:p w:rsidR="00B52B70" w:rsidRDefault="00B52B70" w:rsidP="00B52B70">
      <w:pPr>
        <w:pStyle w:val="a3"/>
        <w:ind w:left="720" w:firstLineChars="0" w:firstLine="0"/>
      </w:pPr>
    </w:p>
    <w:p w:rsidR="00D50E21" w:rsidRDefault="00760FC7" w:rsidP="0018108E">
      <w:pPr>
        <w:pStyle w:val="3"/>
      </w:pPr>
      <w:r>
        <w:t>长包中间过程数据帧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43"/>
        <w:gridCol w:w="3828"/>
        <w:gridCol w:w="2205"/>
      </w:tblGrid>
      <w:tr w:rsidR="00B52B70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3828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</w:p>
        </w:tc>
        <w:tc>
          <w:tcPr>
            <w:tcW w:w="2205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1 </w:t>
            </w:r>
            <w:r>
              <w:rPr>
                <w:rFonts w:hint="eastAsia"/>
              </w:rPr>
              <w:t>:</w:t>
            </w:r>
            <w:r>
              <w:t xml:space="preserve"> Byte7</w:t>
            </w:r>
          </w:p>
        </w:tc>
      </w:tr>
      <w:tr w:rsidR="00B52B70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43" w:type="dxa"/>
          </w:tcPr>
          <w:p w:rsidR="00B52B70" w:rsidRDefault="00B52B70" w:rsidP="00B52B7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-8</w:t>
            </w:r>
          </w:p>
        </w:tc>
        <w:tc>
          <w:tcPr>
            <w:tcW w:w="3828" w:type="dxa"/>
          </w:tcPr>
          <w:p w:rsidR="00B52B70" w:rsidRDefault="00760FC7" w:rsidP="00B52B70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帧是过程数据帧的第几帧</w:t>
            </w:r>
            <w:r w:rsidR="00A255F7">
              <w:rPr>
                <w:rFonts w:hint="eastAsia"/>
              </w:rPr>
              <w:t>,</w:t>
            </w:r>
            <w:r w:rsidR="00A255F7">
              <w:t>0</w:t>
            </w:r>
            <w:r w:rsidR="00A255F7">
              <w:t>开始</w:t>
            </w:r>
          </w:p>
        </w:tc>
        <w:tc>
          <w:tcPr>
            <w:tcW w:w="2205" w:type="dxa"/>
          </w:tcPr>
          <w:p w:rsidR="00B52B70" w:rsidRDefault="00CE7643" w:rsidP="00B52B70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附带数据</w:t>
            </w:r>
          </w:p>
        </w:tc>
      </w:tr>
    </w:tbl>
    <w:p w:rsidR="00B52B70" w:rsidRDefault="00B52B70" w:rsidP="00B52B70">
      <w:pPr>
        <w:pStyle w:val="a3"/>
        <w:ind w:left="720" w:firstLineChars="0" w:firstLine="0"/>
      </w:pPr>
    </w:p>
    <w:p w:rsidR="00D50E21" w:rsidRDefault="00760FC7" w:rsidP="0018108E">
      <w:pPr>
        <w:pStyle w:val="3"/>
      </w:pPr>
      <w:r>
        <w:t>长包结束帧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539"/>
        <w:gridCol w:w="2518"/>
      </w:tblGrid>
      <w:tr w:rsidR="00CE7643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9" w:type="dxa"/>
          </w:tcPr>
          <w:p w:rsidR="00CE7643" w:rsidRDefault="00CE7643" w:rsidP="00CE764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518" w:type="dxa"/>
          </w:tcPr>
          <w:p w:rsidR="00CE7643" w:rsidRDefault="00CE7643" w:rsidP="00CE764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7</w:t>
            </w:r>
          </w:p>
        </w:tc>
      </w:tr>
      <w:tr w:rsidR="00CE7643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9" w:type="dxa"/>
          </w:tcPr>
          <w:p w:rsidR="00CE7643" w:rsidRDefault="00CE7643" w:rsidP="00CE764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18" w:type="dxa"/>
          </w:tcPr>
          <w:p w:rsidR="00CE7643" w:rsidRDefault="00CE7643" w:rsidP="00CE7643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数据</w:t>
            </w:r>
          </w:p>
        </w:tc>
      </w:tr>
    </w:tbl>
    <w:p w:rsidR="00CE7643" w:rsidRDefault="00CE7643" w:rsidP="00CE7643">
      <w:pPr>
        <w:pStyle w:val="a3"/>
        <w:ind w:left="720" w:firstLineChars="0" w:firstLine="0"/>
      </w:pPr>
    </w:p>
    <w:p w:rsidR="00502E27" w:rsidRDefault="00760FC7" w:rsidP="00502E27">
      <w:r>
        <w:t>组包时</w:t>
      </w:r>
      <w:r>
        <w:rPr>
          <w:rFonts w:hint="eastAsia"/>
        </w:rPr>
        <w:t>,</w:t>
      </w:r>
      <w:r>
        <w:t>去除起始帧</w:t>
      </w:r>
      <w:r>
        <w:rPr>
          <w:rFonts w:hint="eastAsia"/>
        </w:rPr>
        <w:t>,</w:t>
      </w:r>
      <w:r>
        <w:t>结束帧</w:t>
      </w:r>
      <w:r>
        <w:rPr>
          <w:rFonts w:hint="eastAsia"/>
        </w:rPr>
        <w:t>,</w:t>
      </w:r>
      <w:r>
        <w:t>中间过程帧数据域中的帧序号</w:t>
      </w:r>
      <w:r>
        <w:rPr>
          <w:rFonts w:hint="eastAsia"/>
        </w:rPr>
        <w:t>(</w:t>
      </w:r>
      <w:r>
        <w:t>Byte0</w:t>
      </w:r>
      <w:r>
        <w:rPr>
          <w:rFonts w:hint="eastAsia"/>
        </w:rPr>
        <w:t>),</w:t>
      </w:r>
      <w:r>
        <w:rPr>
          <w:rFonts w:hint="eastAsia"/>
        </w:rPr>
        <w:t>保留附带数据</w:t>
      </w:r>
      <w:r>
        <w:rPr>
          <w:rFonts w:hint="eastAsia"/>
        </w:rPr>
        <w:t>.</w:t>
      </w:r>
    </w:p>
    <w:p w:rsidR="00D50E21" w:rsidRDefault="00502E27" w:rsidP="0018108E">
      <w:pPr>
        <w:pStyle w:val="2"/>
      </w:pPr>
      <w:r>
        <w:rPr>
          <w:rFonts w:hint="eastAsia"/>
        </w:rPr>
        <w:t>数据类型的具体描述</w:t>
      </w:r>
    </w:p>
    <w:p w:rsidR="00502E27" w:rsidRDefault="00502E27" w:rsidP="0018108E">
      <w:pPr>
        <w:pStyle w:val="3"/>
      </w:pPr>
      <w:r>
        <w:rPr>
          <w:rFonts w:hint="eastAsia"/>
        </w:rPr>
        <w:t xml:space="preserve">1. </w:t>
      </w:r>
      <w:r>
        <w:rPr>
          <w:rFonts w:hint="eastAsia"/>
        </w:rPr>
        <w:t>主动上报信息</w:t>
      </w:r>
    </w:p>
    <w:p w:rsidR="00A255F7" w:rsidRDefault="00A255F7" w:rsidP="00502E27">
      <w:pPr>
        <w:pStyle w:val="a3"/>
        <w:ind w:left="360" w:firstLineChars="0" w:firstLine="0"/>
      </w:pPr>
      <w:r>
        <w:t>主动上报讯息均为短包</w:t>
      </w:r>
      <w:r>
        <w:rPr>
          <w:rFonts w:hint="eastAsia"/>
        </w:rPr>
        <w:t>,</w:t>
      </w:r>
      <w:r>
        <w:t>无长包</w:t>
      </w:r>
      <w:r>
        <w:rPr>
          <w:rFonts w:hint="eastAsia"/>
        </w:rPr>
        <w:t>.</w:t>
      </w:r>
    </w:p>
    <w:p w:rsidR="00502E27" w:rsidRDefault="00502E27" w:rsidP="00502E27">
      <w:pPr>
        <w:pStyle w:val="a3"/>
        <w:ind w:left="360" w:firstLineChars="0" w:firstLine="0"/>
      </w:pPr>
      <w:r>
        <w:t>主动信息信道为</w:t>
      </w:r>
      <w:r>
        <w:rPr>
          <w:rFonts w:hint="eastAsia"/>
        </w:rPr>
        <w:t>0</w:t>
      </w:r>
      <w:r>
        <w:rPr>
          <w:rFonts w:hint="eastAsia"/>
        </w:rPr>
        <w:t>信道</w:t>
      </w:r>
      <w:r>
        <w:rPr>
          <w:rFonts w:hint="eastAsia"/>
        </w:rPr>
        <w:t>,</w:t>
      </w:r>
      <w:r>
        <w:rPr>
          <w:rFonts w:hint="eastAsia"/>
        </w:rPr>
        <w:t>用于板卡向外部主动传递一些变化信息</w:t>
      </w:r>
      <w:r>
        <w:rPr>
          <w:rFonts w:hint="eastAsia"/>
        </w:rPr>
        <w:t>,</w:t>
      </w:r>
    </w:p>
    <w:p w:rsidR="00502E27" w:rsidRDefault="00502E27" w:rsidP="00502E27">
      <w:pPr>
        <w:pStyle w:val="a3"/>
        <w:ind w:left="360" w:firstLineChars="0" w:firstLine="0"/>
      </w:pPr>
      <w:r>
        <w:t>例如某个</w:t>
      </w:r>
      <w:r>
        <w:rPr>
          <w:rFonts w:hint="eastAsia"/>
        </w:rPr>
        <w:t>I</w:t>
      </w:r>
      <w:r>
        <w:t>O</w:t>
      </w:r>
      <w:r>
        <w:t>口的状态变化</w:t>
      </w:r>
    </w:p>
    <w:p w:rsidR="00502E27" w:rsidRDefault="00502E27" w:rsidP="00502E27">
      <w:pPr>
        <w:pStyle w:val="a3"/>
        <w:ind w:left="360" w:firstLineChars="0" w:firstLine="0"/>
      </w:pPr>
      <w:r>
        <w:t>用户的某个输入等</w:t>
      </w:r>
    </w:p>
    <w:tbl>
      <w:tblPr>
        <w:tblStyle w:val="10"/>
        <w:tblW w:w="8080" w:type="dxa"/>
        <w:tblLook w:val="04A0" w:firstRow="1" w:lastRow="0" w:firstColumn="1" w:lastColumn="0" w:noHBand="0" w:noVBand="1"/>
      </w:tblPr>
      <w:tblGrid>
        <w:gridCol w:w="1948"/>
        <w:gridCol w:w="3156"/>
        <w:gridCol w:w="2976"/>
      </w:tblGrid>
      <w:tr w:rsidR="00502E2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8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3156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  <w:tc>
          <w:tcPr>
            <w:tcW w:w="2976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4 </w:t>
            </w:r>
            <w:r>
              <w:rPr>
                <w:rFonts w:hint="eastAsia"/>
              </w:rPr>
              <w:t>:</w:t>
            </w:r>
            <w:r>
              <w:t xml:space="preserve"> Byte7</w:t>
            </w:r>
          </w:p>
        </w:tc>
      </w:tr>
      <w:tr w:rsidR="00502E2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8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156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报信息类型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  <w:tc>
          <w:tcPr>
            <w:tcW w:w="2976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报信息具体数据参数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</w:tr>
    </w:tbl>
    <w:p w:rsidR="00502E27" w:rsidRDefault="00502E27" w:rsidP="00502E27">
      <w:pPr>
        <w:pStyle w:val="a3"/>
        <w:ind w:left="360" w:firstLineChars="0" w:firstLine="0"/>
      </w:pPr>
    </w:p>
    <w:p w:rsidR="00502E27" w:rsidRDefault="00502E27" w:rsidP="00502E27">
      <w:pPr>
        <w:pStyle w:val="a3"/>
        <w:ind w:left="360" w:firstLineChars="0" w:firstLine="0"/>
      </w:pPr>
    </w:p>
    <w:p w:rsidR="00502E27" w:rsidRDefault="00502E27" w:rsidP="0018108E">
      <w:pPr>
        <w:pStyle w:val="3"/>
      </w:pPr>
      <w:r>
        <w:t xml:space="preserve">2. </w:t>
      </w:r>
      <w:r>
        <w:t>交互指令</w:t>
      </w:r>
      <w:r>
        <w:rPr>
          <w:rFonts w:hint="eastAsia"/>
        </w:rPr>
        <w:t>,</w:t>
      </w:r>
      <w:r>
        <w:t>指令码</w:t>
      </w:r>
    </w:p>
    <w:p w:rsidR="00502E27" w:rsidRDefault="00502E27" w:rsidP="00502E27">
      <w:pPr>
        <w:pStyle w:val="a3"/>
        <w:ind w:left="360" w:firstLineChars="0" w:firstLine="0"/>
      </w:pPr>
      <w:r>
        <w:t>表示外部发送给板卡</w:t>
      </w:r>
      <w:r>
        <w:rPr>
          <w:rFonts w:hint="eastAsia"/>
        </w:rPr>
        <w:t>,</w:t>
      </w:r>
      <w:r>
        <w:t>希望板卡执行某项操作的信息</w:t>
      </w:r>
      <w:r>
        <w:rPr>
          <w:rFonts w:hint="eastAsia"/>
        </w:rPr>
        <w:t>.</w:t>
      </w:r>
    </w:p>
    <w:p w:rsidR="00502E27" w:rsidRDefault="00502E27" w:rsidP="00502E27">
      <w:pPr>
        <w:pStyle w:val="a3"/>
        <w:ind w:left="360" w:firstLineChars="0" w:firstLine="0"/>
      </w:pPr>
      <w:r>
        <w:t>指令码为需要调用的指令类型</w:t>
      </w:r>
    </w:p>
    <w:p w:rsidR="00502E27" w:rsidRDefault="00502E27" w:rsidP="00502E27">
      <w:pPr>
        <w:pStyle w:val="a3"/>
        <w:ind w:left="360" w:firstLineChars="0" w:firstLine="0"/>
      </w:pPr>
      <w:r>
        <w:t>附带参数</w:t>
      </w:r>
      <w:r>
        <w:rPr>
          <w:rFonts w:hint="eastAsia"/>
        </w:rPr>
        <w:t>的含义在具体的指令码中定义</w:t>
      </w:r>
      <w:r>
        <w:rPr>
          <w:rFonts w:hint="eastAsia"/>
        </w:rPr>
        <w:t>.</w:t>
      </w:r>
      <w:r w:rsidR="00A255F7">
        <w:rPr>
          <w:rFonts w:hint="eastAsia"/>
        </w:rPr>
        <w:t>附带参数均为</w:t>
      </w:r>
      <w:r w:rsidR="00A255F7">
        <w:rPr>
          <w:rFonts w:hint="eastAsia"/>
        </w:rPr>
        <w:t>3</w:t>
      </w:r>
      <w:r w:rsidR="00A255F7">
        <w:t>2</w:t>
      </w:r>
      <w:r w:rsidR="00A255F7">
        <w:t>位参数</w:t>
      </w:r>
      <w:r w:rsidR="00A255F7">
        <w:rPr>
          <w:rFonts w:hint="eastAsia"/>
        </w:rPr>
        <w:t>,</w:t>
      </w:r>
      <w:r w:rsidR="00A255F7">
        <w:t>这样比较好计算</w:t>
      </w:r>
      <w:r w:rsidR="00A255F7">
        <w:rPr>
          <w:rFonts w:hint="eastAsia"/>
        </w:rPr>
        <w:t>.</w:t>
      </w:r>
    </w:p>
    <w:p w:rsidR="00A255F7" w:rsidRDefault="00760FC7" w:rsidP="00502E27">
      <w:pPr>
        <w:pStyle w:val="a3"/>
        <w:ind w:left="360" w:firstLineChars="0" w:firstLine="0"/>
      </w:pPr>
      <w:r>
        <w:t>指令码分为长包与短包</w:t>
      </w:r>
      <w:r w:rsidR="00A255F7">
        <w:rPr>
          <w:rFonts w:hint="eastAsia"/>
        </w:rPr>
        <w:t>.</w:t>
      </w:r>
    </w:p>
    <w:p w:rsidR="0018108E" w:rsidRDefault="0018108E" w:rsidP="0018108E">
      <w:pPr>
        <w:pStyle w:val="4"/>
      </w:pPr>
      <w:r>
        <w:lastRenderedPageBreak/>
        <w:t>短包指令码</w:t>
      </w:r>
    </w:p>
    <w:p w:rsidR="00502E27" w:rsidRDefault="00A255F7" w:rsidP="00502E27">
      <w:pPr>
        <w:pStyle w:val="a3"/>
        <w:ind w:left="360" w:firstLineChars="0" w:firstLine="0"/>
      </w:pPr>
      <w:r>
        <w:t>当指令码为短包时</w:t>
      </w:r>
      <w:r>
        <w:rPr>
          <w:rFonts w:hint="eastAsia"/>
        </w:rPr>
        <w:t>.</w:t>
      </w:r>
      <w:r>
        <w:t>只能附带一个参数</w:t>
      </w:r>
      <w:r w:rsidR="00760FC7">
        <w:rPr>
          <w:rFonts w:hint="eastAsia"/>
        </w:rPr>
        <w:t>或者不带参数</w:t>
      </w:r>
    </w:p>
    <w:tbl>
      <w:tblPr>
        <w:tblStyle w:val="10"/>
        <w:tblW w:w="7797" w:type="dxa"/>
        <w:tblLook w:val="04A0" w:firstRow="1" w:lastRow="0" w:firstColumn="1" w:lastColumn="0" w:noHBand="0" w:noVBand="1"/>
      </w:tblPr>
      <w:tblGrid>
        <w:gridCol w:w="1418"/>
        <w:gridCol w:w="1843"/>
        <w:gridCol w:w="4536"/>
      </w:tblGrid>
      <w:tr w:rsidR="00502E2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43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  <w:tc>
          <w:tcPr>
            <w:tcW w:w="4536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4 </w:t>
            </w:r>
            <w:r>
              <w:rPr>
                <w:rFonts w:hint="eastAsia"/>
              </w:rPr>
              <w:t>:</w:t>
            </w:r>
            <w:r>
              <w:t xml:space="preserve"> Byte7</w:t>
            </w:r>
          </w:p>
        </w:tc>
      </w:tr>
      <w:tr w:rsidR="00502E2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502E27" w:rsidRDefault="0018108E" w:rsidP="00504D6D">
            <w:pPr>
              <w:jc w:val="center"/>
            </w:pPr>
            <w:r>
              <w:t>4-8</w:t>
            </w:r>
          </w:p>
        </w:tc>
        <w:tc>
          <w:tcPr>
            <w:tcW w:w="1843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码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  <w:tc>
          <w:tcPr>
            <w:tcW w:w="4536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码附带参数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  <w:r w:rsidR="0018108E">
              <w:rPr>
                <w:rFonts w:hint="eastAsia"/>
              </w:rPr>
              <w:t>,</w:t>
            </w:r>
            <w:r w:rsidR="0018108E">
              <w:t>无参数为</w:t>
            </w:r>
            <w:r w:rsidR="0018108E">
              <w:rPr>
                <w:rFonts w:hint="eastAsia"/>
              </w:rPr>
              <w:t>4,</w:t>
            </w:r>
            <w:r w:rsidR="0018108E">
              <w:rPr>
                <w:rFonts w:hint="eastAsia"/>
              </w:rPr>
              <w:t>有参数为</w:t>
            </w:r>
            <w:r w:rsidR="0018108E">
              <w:rPr>
                <w:rFonts w:hint="eastAsia"/>
              </w:rPr>
              <w:t>8</w:t>
            </w:r>
          </w:p>
        </w:tc>
      </w:tr>
    </w:tbl>
    <w:p w:rsidR="0018108E" w:rsidRDefault="0018108E" w:rsidP="0018108E">
      <w:pPr>
        <w:pStyle w:val="4"/>
      </w:pPr>
      <w:r>
        <w:t>长包指令码</w:t>
      </w:r>
    </w:p>
    <w:p w:rsidR="00502E27" w:rsidRDefault="00A255F7" w:rsidP="00502E27">
      <w:pPr>
        <w:pStyle w:val="a3"/>
        <w:ind w:left="360" w:firstLineChars="0" w:firstLine="0"/>
      </w:pPr>
      <w:r>
        <w:rPr>
          <w:rFonts w:hint="eastAsia"/>
        </w:rPr>
        <w:t>当指令码为长码时</w:t>
      </w:r>
      <w:r>
        <w:rPr>
          <w:rFonts w:hint="eastAsia"/>
        </w:rPr>
        <w:t>,</w:t>
      </w:r>
      <w:r w:rsidR="00504D6D">
        <w:t>可以附带多个参数</w:t>
      </w:r>
      <w:r w:rsidR="00504D6D">
        <w:rPr>
          <w:rFonts w:hint="eastAsia"/>
        </w:rPr>
        <w:t>,</w:t>
      </w:r>
      <w:r>
        <w:rPr>
          <w:rFonts w:hint="eastAsia"/>
        </w:rPr>
        <w:t>协议组帧之后</w:t>
      </w:r>
      <w:r>
        <w:rPr>
          <w:rFonts w:hint="eastAsia"/>
        </w:rPr>
        <w:t>,</w:t>
      </w:r>
      <w:r>
        <w:rPr>
          <w:rFonts w:hint="eastAsia"/>
        </w:rPr>
        <w:t>数据域为</w:t>
      </w:r>
    </w:p>
    <w:tbl>
      <w:tblPr>
        <w:tblStyle w:val="10"/>
        <w:tblW w:w="7939" w:type="dxa"/>
        <w:tblLook w:val="04A0" w:firstRow="1" w:lastRow="0" w:firstColumn="1" w:lastColumn="0" w:noHBand="0" w:noVBand="1"/>
      </w:tblPr>
      <w:tblGrid>
        <w:gridCol w:w="1418"/>
        <w:gridCol w:w="1843"/>
        <w:gridCol w:w="4678"/>
      </w:tblGrid>
      <w:tr w:rsidR="00A255F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A255F7" w:rsidRDefault="00A255F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43" w:type="dxa"/>
          </w:tcPr>
          <w:p w:rsidR="00A255F7" w:rsidRDefault="00A255F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  <w:tc>
          <w:tcPr>
            <w:tcW w:w="4678" w:type="dxa"/>
          </w:tcPr>
          <w:p w:rsidR="00A255F7" w:rsidRDefault="00A255F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续每四个字节构成一个参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根据总长度计算数据个数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A255F7" w:rsidRDefault="00A255F7" w:rsidP="00504D6D">
            <w:pPr>
              <w:jc w:val="center"/>
            </w:pPr>
            <w:r>
              <w:rPr>
                <w:rFonts w:hint="eastAsia"/>
              </w:rPr>
              <w:t>实际接收到的数据长度</w:t>
            </w:r>
          </w:p>
        </w:tc>
        <w:tc>
          <w:tcPr>
            <w:tcW w:w="1843" w:type="dxa"/>
          </w:tcPr>
          <w:p w:rsidR="00A255F7" w:rsidRDefault="00A255F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码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  <w:tc>
          <w:tcPr>
            <w:tcW w:w="4678" w:type="dxa"/>
          </w:tcPr>
          <w:p w:rsidR="00A255F7" w:rsidRDefault="00A255F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码附带参数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</w:tr>
    </w:tbl>
    <w:p w:rsidR="00A255F7" w:rsidRDefault="00A255F7" w:rsidP="00502E27">
      <w:pPr>
        <w:pStyle w:val="a3"/>
        <w:ind w:left="360" w:firstLineChars="0" w:firstLine="0"/>
      </w:pPr>
    </w:p>
    <w:p w:rsidR="00502E27" w:rsidRDefault="00502E27" w:rsidP="0018108E">
      <w:pPr>
        <w:pStyle w:val="3"/>
      </w:pPr>
      <w:r>
        <w:rPr>
          <w:rFonts w:hint="eastAsia"/>
        </w:rPr>
        <w:t>3</w:t>
      </w:r>
      <w:r>
        <w:t xml:space="preserve">. </w:t>
      </w:r>
      <w:r>
        <w:t>交互指令</w:t>
      </w:r>
      <w:r>
        <w:rPr>
          <w:rFonts w:hint="eastAsia"/>
        </w:rPr>
        <w:t>,</w:t>
      </w:r>
      <w:r>
        <w:t>ACK</w:t>
      </w:r>
      <w:r>
        <w:t>响应</w:t>
      </w:r>
    </w:p>
    <w:p w:rsidR="00502E27" w:rsidRDefault="00502E27" w:rsidP="00502E27">
      <w:pPr>
        <w:pStyle w:val="a3"/>
        <w:ind w:left="360" w:firstLineChars="0" w:firstLine="0"/>
      </w:pPr>
      <w:r>
        <w:tab/>
        <w:t>ACK</w:t>
      </w:r>
      <w:r w:rsidR="00760FC7">
        <w:t>响应均为短包</w:t>
      </w:r>
      <w:r>
        <w:rPr>
          <w:rFonts w:hint="eastAsia"/>
        </w:rPr>
        <w:t>,</w:t>
      </w:r>
      <w:r w:rsidR="00760FC7">
        <w:t>没有长包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.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560"/>
        <w:gridCol w:w="6237"/>
      </w:tblGrid>
      <w:tr w:rsidR="00502E2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6237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</w:tr>
      <w:tr w:rsidR="00502E2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502E27" w:rsidRDefault="00502E27" w:rsidP="00504D6D">
            <w:pPr>
              <w:jc w:val="center"/>
            </w:pPr>
            <w:r>
              <w:t>4</w:t>
            </w:r>
          </w:p>
        </w:tc>
        <w:tc>
          <w:tcPr>
            <w:tcW w:w="6237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CK</w:t>
            </w:r>
            <w:r>
              <w:t>代码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</w:t>
            </w:r>
          </w:p>
        </w:tc>
      </w:tr>
    </w:tbl>
    <w:p w:rsidR="00502E27" w:rsidRDefault="00502E27" w:rsidP="0018108E">
      <w:pPr>
        <w:pStyle w:val="4"/>
      </w:pPr>
      <w:r>
        <w:rPr>
          <w:rFonts w:hint="eastAsia"/>
        </w:rPr>
        <w:t>A</w:t>
      </w:r>
      <w:r>
        <w:t>CK</w:t>
      </w:r>
      <w:r>
        <w:t>代码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255F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A255F7" w:rsidP="00A255F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t>CK</w:t>
            </w:r>
            <w:r>
              <w:t>值</w:t>
            </w:r>
          </w:p>
        </w:tc>
        <w:tc>
          <w:tcPr>
            <w:tcW w:w="4148" w:type="dxa"/>
          </w:tcPr>
          <w:p w:rsidR="00A255F7" w:rsidRDefault="00A255F7" w:rsidP="00A255F7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A255F7" w:rsidP="00A255F7">
            <w:pPr>
              <w:jc w:val="center"/>
            </w:pPr>
            <w:r>
              <w:rPr>
                <w:rFonts w:hint="eastAsia"/>
              </w:rPr>
              <w:t>0</w:t>
            </w:r>
            <w:r w:rsidR="00601D2A">
              <w:t>X00000000</w:t>
            </w:r>
          </w:p>
        </w:tc>
        <w:tc>
          <w:tcPr>
            <w:tcW w:w="4148" w:type="dxa"/>
          </w:tcPr>
          <w:p w:rsidR="00A255F7" w:rsidRDefault="00A255F7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CK</w:t>
            </w:r>
            <w:r>
              <w:t>正常</w:t>
            </w:r>
            <w:r>
              <w:rPr>
                <w:rFonts w:hint="eastAsia"/>
              </w:rPr>
              <w:t>,</w:t>
            </w:r>
            <w:r>
              <w:t>指令开始执行</w:t>
            </w:r>
          </w:p>
        </w:tc>
      </w:tr>
      <w:tr w:rsidR="00A255F7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A255F7" w:rsidRDefault="00A255F7" w:rsidP="00A255F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当前</w:t>
            </w:r>
            <w:r w:rsidR="00601D2A">
              <w:rPr>
                <w:rFonts w:hint="eastAsia"/>
              </w:rPr>
              <w:t>通道</w:t>
            </w:r>
            <w:r w:rsidR="00601D2A">
              <w:t>不支持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当前通道忙</w:t>
            </w:r>
          </w:p>
        </w:tc>
      </w:tr>
      <w:tr w:rsidR="00A255F7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帧号错误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长帧起始帧丢失</w:t>
            </w:r>
          </w:p>
        </w:tc>
      </w:tr>
      <w:tr w:rsidR="00A255F7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A255F7" w:rsidRDefault="00601D2A" w:rsidP="00601D2A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长帧数据帧丢失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A255F7" w:rsidRDefault="00601D2A" w:rsidP="00504D6D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长帧结束帧丢失</w:t>
            </w:r>
          </w:p>
        </w:tc>
      </w:tr>
      <w:tr w:rsidR="00A255F7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令</w:t>
            </w:r>
            <w:r>
              <w:t>过长</w:t>
            </w:r>
          </w:p>
        </w:tc>
      </w:tr>
      <w:tr w:rsidR="00A255F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t>0X0000000</w:t>
            </w:r>
            <w:r w:rsidR="00A255F7"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不支持</w:t>
            </w:r>
          </w:p>
        </w:tc>
      </w:tr>
      <w:tr w:rsidR="00A255F7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</w:pPr>
            <w:r>
              <w:lastRenderedPageBreak/>
              <w:t>0X0000000</w:t>
            </w:r>
            <w:bookmarkStart w:id="0" w:name="_GoBack"/>
            <w:bookmarkEnd w:id="0"/>
            <w:r w:rsidR="00A255F7"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A255F7" w:rsidRDefault="00601D2A" w:rsidP="00A255F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指令参数不足</w:t>
            </w:r>
          </w:p>
        </w:tc>
      </w:tr>
      <w:tr w:rsidR="00601D2A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</w:pPr>
          </w:p>
        </w:tc>
        <w:tc>
          <w:tcPr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01D2A" w:rsidTr="0018108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</w:pPr>
          </w:p>
        </w:tc>
        <w:tc>
          <w:tcPr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01D2A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</w:pPr>
          </w:p>
        </w:tc>
        <w:tc>
          <w:tcPr>
            <w:tcW w:w="4148" w:type="dxa"/>
          </w:tcPr>
          <w:p w:rsidR="00601D2A" w:rsidRDefault="00601D2A" w:rsidP="00A255F7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A255F7" w:rsidRDefault="00A255F7" w:rsidP="00A255F7">
      <w:pPr>
        <w:pStyle w:val="a3"/>
        <w:ind w:left="720" w:firstLineChars="0" w:firstLine="60"/>
      </w:pPr>
    </w:p>
    <w:p w:rsidR="0018108E" w:rsidRDefault="00504D6D" w:rsidP="0018108E">
      <w:pPr>
        <w:pStyle w:val="3"/>
      </w:pPr>
      <w:r>
        <w:t xml:space="preserve">4. </w:t>
      </w:r>
      <w:r w:rsidR="00502E27">
        <w:t>心跳码</w:t>
      </w:r>
    </w:p>
    <w:p w:rsidR="00502E27" w:rsidRDefault="00760FC7" w:rsidP="0018108E">
      <w:pPr>
        <w:ind w:firstLine="420"/>
      </w:pPr>
      <w:r>
        <w:t>均为短包</w:t>
      </w:r>
      <w:r w:rsidR="00502E27">
        <w:rPr>
          <w:rFonts w:hint="eastAsia"/>
        </w:rPr>
        <w:t>,</w:t>
      </w:r>
      <w:r>
        <w:t>没有长包</w:t>
      </w:r>
      <w:r w:rsidR="00502E27">
        <w:t>心跳</w:t>
      </w:r>
      <w:r w:rsidR="0018108E">
        <w:rPr>
          <w:rFonts w:hint="eastAsia"/>
        </w:rPr>
        <w:t>,</w:t>
      </w:r>
      <w:r w:rsidR="00502E27">
        <w:t>当板卡接收到外部指令码之后</w:t>
      </w:r>
      <w:r w:rsidR="00502E27">
        <w:rPr>
          <w:rFonts w:hint="eastAsia"/>
        </w:rPr>
        <w:t>,</w:t>
      </w:r>
      <w:r w:rsidR="00502E27">
        <w:t>若此时信道不忙</w:t>
      </w:r>
      <w:r w:rsidR="00502E27">
        <w:rPr>
          <w:rFonts w:hint="eastAsia"/>
        </w:rPr>
        <w:t>,</w:t>
      </w:r>
      <w:r w:rsidR="00502E27">
        <w:t>指令和参数均支持</w:t>
      </w:r>
      <w:r w:rsidR="00502E27">
        <w:rPr>
          <w:rFonts w:hint="eastAsia"/>
        </w:rPr>
        <w:t>,</w:t>
      </w:r>
      <w:r w:rsidR="00502E27">
        <w:t>则开始执行</w:t>
      </w:r>
      <w:r w:rsidR="00502E27">
        <w:rPr>
          <w:rFonts w:hint="eastAsia"/>
        </w:rPr>
        <w:t>,</w:t>
      </w:r>
      <w:r w:rsidR="00502E27">
        <w:t>若执行时间超过</w:t>
      </w:r>
      <w:r w:rsidR="00502E27">
        <w:rPr>
          <w:rFonts w:hint="eastAsia"/>
        </w:rPr>
        <w:t>2</w:t>
      </w:r>
      <w:r w:rsidR="00502E27">
        <w:t>S</w:t>
      </w:r>
      <w:r w:rsidR="00502E27">
        <w:rPr>
          <w:rFonts w:hint="eastAsia"/>
        </w:rPr>
        <w:t>,</w:t>
      </w:r>
      <w:r w:rsidR="00502E27">
        <w:t>则每隔</w:t>
      </w:r>
      <w:r w:rsidR="00502E27">
        <w:rPr>
          <w:rFonts w:hint="eastAsia"/>
        </w:rPr>
        <w:t>2</w:t>
      </w:r>
      <w:r w:rsidR="00502E27">
        <w:t>S</w:t>
      </w:r>
      <w:r w:rsidR="00502E27">
        <w:t>发送一次心跳表明当前指令正在执行</w:t>
      </w:r>
      <w:r w:rsidR="00502E27">
        <w:rPr>
          <w:rFonts w:hint="eastAsia"/>
        </w:rPr>
        <w:t>.</w:t>
      </w:r>
    </w:p>
    <w:tbl>
      <w:tblPr>
        <w:tblStyle w:val="10"/>
        <w:tblW w:w="7939" w:type="dxa"/>
        <w:tblLook w:val="04A0" w:firstRow="1" w:lastRow="0" w:firstColumn="1" w:lastColumn="0" w:noHBand="0" w:noVBand="1"/>
      </w:tblPr>
      <w:tblGrid>
        <w:gridCol w:w="1970"/>
        <w:gridCol w:w="5969"/>
      </w:tblGrid>
      <w:tr w:rsidR="00502E2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0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5969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</w:tr>
      <w:tr w:rsidR="00502E2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0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969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  <w:r>
              <w:t>位数据</w:t>
            </w:r>
            <w:r>
              <w:rPr>
                <w:rFonts w:hint="eastAsia"/>
              </w:rPr>
              <w:t>,</w:t>
            </w:r>
            <w:r>
              <w:t>表示当前板卡</w:t>
            </w:r>
            <w:r>
              <w:rPr>
                <w:rFonts w:hint="eastAsia"/>
              </w:rPr>
              <w:t>C</w:t>
            </w:r>
            <w:r>
              <w:t>PU</w:t>
            </w:r>
            <w:r>
              <w:t>从启动到目前的运行时间</w:t>
            </w:r>
            <w:r>
              <w:rPr>
                <w:rFonts w:hint="eastAsia"/>
              </w:rPr>
              <w:t>,</w:t>
            </w:r>
            <w:r>
              <w:t>单位</w:t>
            </w:r>
            <w:r>
              <w:rPr>
                <w:rFonts w:hint="eastAsia"/>
              </w:rPr>
              <w:t>M</w:t>
            </w:r>
            <w:r>
              <w:t>S</w:t>
            </w:r>
            <w:r>
              <w:rPr>
                <w:rFonts w:hint="eastAsia"/>
              </w:rPr>
              <w:t>,</w:t>
            </w:r>
            <w:r>
              <w:t>每</w:t>
            </w:r>
            <w:r>
              <w:t>2S</w:t>
            </w:r>
            <w:r>
              <w:t>发送一次心跳</w:t>
            </w:r>
          </w:p>
        </w:tc>
      </w:tr>
    </w:tbl>
    <w:p w:rsidR="00502E27" w:rsidRDefault="00502E27" w:rsidP="00502E27">
      <w:pPr>
        <w:pStyle w:val="a3"/>
        <w:ind w:left="360" w:firstLineChars="0" w:firstLine="0"/>
      </w:pPr>
    </w:p>
    <w:p w:rsidR="00502E27" w:rsidRDefault="00502E27" w:rsidP="0018108E">
      <w:pPr>
        <w:pStyle w:val="3"/>
      </w:pPr>
      <w:r>
        <w:rPr>
          <w:rFonts w:hint="eastAsia"/>
        </w:rPr>
        <w:t>5</w:t>
      </w:r>
      <w:r>
        <w:t xml:space="preserve">. </w:t>
      </w:r>
      <w:r>
        <w:t>交互指令</w:t>
      </w:r>
      <w:r>
        <w:rPr>
          <w:rFonts w:hint="eastAsia"/>
        </w:rPr>
        <w:t>,</w:t>
      </w:r>
      <w:r>
        <w:t>附带数据</w:t>
      </w:r>
    </w:p>
    <w:p w:rsidR="00502E27" w:rsidRDefault="00502E27" w:rsidP="00502E27">
      <w:pPr>
        <w:pStyle w:val="a3"/>
        <w:ind w:left="360" w:firstLineChars="0" w:firstLine="0"/>
      </w:pPr>
      <w:r>
        <w:tab/>
      </w:r>
      <w:r>
        <w:t>当指令在执行过程中需要发送数据包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通过此数据类型发送数据包</w:t>
      </w:r>
      <w:r>
        <w:rPr>
          <w:rFonts w:hint="eastAsia"/>
        </w:rPr>
        <w:t>,</w:t>
      </w:r>
      <w:r>
        <w:rPr>
          <w:rFonts w:hint="eastAsia"/>
        </w:rPr>
        <w:t>上位机根据数据类型进行解析</w:t>
      </w:r>
      <w:r>
        <w:rPr>
          <w:rFonts w:hint="eastAsia"/>
        </w:rPr>
        <w:t>.</w:t>
      </w:r>
    </w:p>
    <w:p w:rsidR="0018108E" w:rsidRDefault="0018108E" w:rsidP="0018108E">
      <w:pPr>
        <w:pStyle w:val="4"/>
      </w:pPr>
      <w:r>
        <w:t>短包数据</w:t>
      </w:r>
    </w:p>
    <w:p w:rsidR="00502E27" w:rsidRDefault="00502E27" w:rsidP="00760FC7">
      <w:pPr>
        <w:pStyle w:val="a3"/>
        <w:ind w:left="360" w:firstLineChars="0" w:firstLine="0"/>
      </w:pPr>
      <w:r>
        <w:t>当附带数据小于等于</w:t>
      </w:r>
      <w:r w:rsidR="0040571C">
        <w:t>6</w:t>
      </w:r>
      <w:r>
        <w:rPr>
          <w:rFonts w:hint="eastAsia"/>
        </w:rPr>
        <w:t>字节的时候</w:t>
      </w:r>
      <w:r>
        <w:rPr>
          <w:rFonts w:hint="eastAsia"/>
        </w:rPr>
        <w:t>,</w:t>
      </w:r>
      <w:r>
        <w:rPr>
          <w:rFonts w:hint="eastAsia"/>
        </w:rPr>
        <w:t>以短包的形式发送</w:t>
      </w:r>
      <w:r>
        <w:rPr>
          <w:rFonts w:hint="eastAsia"/>
        </w:rPr>
        <w:t>.</w:t>
      </w:r>
    </w:p>
    <w:tbl>
      <w:tblPr>
        <w:tblStyle w:val="10"/>
        <w:tblW w:w="7939" w:type="dxa"/>
        <w:tblLook w:val="04A0" w:firstRow="1" w:lastRow="0" w:firstColumn="1" w:lastColumn="0" w:noHBand="0" w:noVBand="1"/>
      </w:tblPr>
      <w:tblGrid>
        <w:gridCol w:w="1135"/>
        <w:gridCol w:w="3685"/>
        <w:gridCol w:w="3119"/>
      </w:tblGrid>
      <w:tr w:rsidR="0040571C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40571C" w:rsidRDefault="0040571C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3685" w:type="dxa"/>
          </w:tcPr>
          <w:p w:rsidR="0040571C" w:rsidRDefault="0040571C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1</w:t>
            </w:r>
          </w:p>
        </w:tc>
        <w:tc>
          <w:tcPr>
            <w:tcW w:w="3119" w:type="dxa"/>
          </w:tcPr>
          <w:p w:rsidR="0040571C" w:rsidRDefault="0040571C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2 </w:t>
            </w:r>
            <w:r>
              <w:rPr>
                <w:rFonts w:hint="eastAsia"/>
              </w:rPr>
              <w:t>:</w:t>
            </w:r>
            <w:r>
              <w:t xml:space="preserve"> Byte7</w:t>
            </w:r>
          </w:p>
        </w:tc>
      </w:tr>
      <w:tr w:rsidR="0040571C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40571C" w:rsidRDefault="0040571C" w:rsidP="00504D6D">
            <w:pPr>
              <w:jc w:val="center"/>
            </w:pPr>
            <w:r>
              <w:t>3-8</w:t>
            </w:r>
          </w:p>
        </w:tc>
        <w:tc>
          <w:tcPr>
            <w:tcW w:w="3685" w:type="dxa"/>
          </w:tcPr>
          <w:p w:rsidR="0040571C" w:rsidRDefault="0040571C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具体查询数据类型分类表</w:t>
            </w:r>
          </w:p>
        </w:tc>
        <w:tc>
          <w:tcPr>
            <w:tcW w:w="3119" w:type="dxa"/>
          </w:tcPr>
          <w:p w:rsidR="0040571C" w:rsidRDefault="0040571C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值</w:t>
            </w:r>
          </w:p>
        </w:tc>
      </w:tr>
    </w:tbl>
    <w:p w:rsidR="0018108E" w:rsidRDefault="0018108E" w:rsidP="0018108E">
      <w:pPr>
        <w:pStyle w:val="4"/>
      </w:pPr>
      <w:r>
        <w:t>长包数据</w:t>
      </w:r>
    </w:p>
    <w:p w:rsidR="00502E27" w:rsidRDefault="0040571C" w:rsidP="00502E27">
      <w:pPr>
        <w:pStyle w:val="a3"/>
        <w:ind w:left="360" w:firstLineChars="0" w:firstLine="0"/>
      </w:pPr>
      <w:r>
        <w:t>当附带数据大于</w:t>
      </w:r>
      <w:r>
        <w:t>6</w:t>
      </w:r>
      <w:r>
        <w:rPr>
          <w:rFonts w:hint="eastAsia"/>
        </w:rPr>
        <w:t>字节的时候</w:t>
      </w:r>
      <w:r>
        <w:rPr>
          <w:rFonts w:hint="eastAsia"/>
        </w:rPr>
        <w:t>,</w:t>
      </w:r>
      <w:r>
        <w:rPr>
          <w:rFonts w:hint="eastAsia"/>
        </w:rPr>
        <w:t>以长包的形式发送</w:t>
      </w:r>
      <w:r>
        <w:rPr>
          <w:rFonts w:hint="eastAsia"/>
        </w:rPr>
        <w:t>,</w:t>
      </w:r>
      <w:r>
        <w:rPr>
          <w:rFonts w:hint="eastAsia"/>
        </w:rPr>
        <w:t>以下描述是组包之后的数据解析</w:t>
      </w:r>
    </w:p>
    <w:p w:rsidR="00C36D93" w:rsidRDefault="00C36D93" w:rsidP="00502E27">
      <w:pPr>
        <w:pStyle w:val="a3"/>
        <w:ind w:left="360" w:firstLineChars="0" w:firstLine="0"/>
      </w:pPr>
      <w:r>
        <w:t>此时的数据长度是指经过了长包解析之后的数据长度</w:t>
      </w:r>
    </w:p>
    <w:tbl>
      <w:tblPr>
        <w:tblStyle w:val="10"/>
        <w:tblW w:w="7939" w:type="dxa"/>
        <w:tblLook w:val="04A0" w:firstRow="1" w:lastRow="0" w:firstColumn="1" w:lastColumn="0" w:noHBand="0" w:noVBand="1"/>
      </w:tblPr>
      <w:tblGrid>
        <w:gridCol w:w="1135"/>
        <w:gridCol w:w="3685"/>
        <w:gridCol w:w="3119"/>
      </w:tblGrid>
      <w:tr w:rsidR="0040571C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40571C" w:rsidRDefault="0040571C" w:rsidP="00B476EC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3685" w:type="dxa"/>
          </w:tcPr>
          <w:p w:rsidR="0040571C" w:rsidRDefault="0040571C" w:rsidP="00B476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1</w:t>
            </w:r>
          </w:p>
        </w:tc>
        <w:tc>
          <w:tcPr>
            <w:tcW w:w="3119" w:type="dxa"/>
          </w:tcPr>
          <w:p w:rsidR="0040571C" w:rsidRDefault="00830CA4" w:rsidP="00B476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2 </w:t>
            </w:r>
            <w:r>
              <w:rPr>
                <w:rFonts w:hint="eastAsia"/>
              </w:rPr>
              <w:t>:</w:t>
            </w:r>
            <w:r>
              <w:t xml:space="preserve"> Byte399</w:t>
            </w:r>
          </w:p>
        </w:tc>
      </w:tr>
      <w:tr w:rsidR="0040571C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40571C" w:rsidRDefault="00830CA4" w:rsidP="00B476EC">
            <w:pPr>
              <w:jc w:val="center"/>
            </w:pPr>
            <w:r>
              <w:t>7-400</w:t>
            </w:r>
          </w:p>
        </w:tc>
        <w:tc>
          <w:tcPr>
            <w:tcW w:w="3685" w:type="dxa"/>
          </w:tcPr>
          <w:p w:rsidR="0040571C" w:rsidRDefault="0040571C" w:rsidP="00B476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类型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具体查询数据类型分类表</w:t>
            </w:r>
          </w:p>
        </w:tc>
        <w:tc>
          <w:tcPr>
            <w:tcW w:w="3119" w:type="dxa"/>
          </w:tcPr>
          <w:p w:rsidR="0040571C" w:rsidRDefault="0040571C" w:rsidP="00B476E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值</w:t>
            </w:r>
          </w:p>
        </w:tc>
      </w:tr>
    </w:tbl>
    <w:p w:rsidR="0040571C" w:rsidRDefault="0040571C" w:rsidP="00502E27">
      <w:pPr>
        <w:pStyle w:val="a3"/>
        <w:ind w:left="360" w:firstLineChars="0" w:firstLine="0"/>
      </w:pPr>
    </w:p>
    <w:p w:rsidR="00502E27" w:rsidRDefault="00502E27" w:rsidP="0018108E">
      <w:pPr>
        <w:pStyle w:val="3"/>
      </w:pPr>
      <w:r>
        <w:rPr>
          <w:rFonts w:hint="eastAsia"/>
        </w:rPr>
        <w:lastRenderedPageBreak/>
        <w:t>6</w:t>
      </w:r>
      <w:r>
        <w:t xml:space="preserve">. </w:t>
      </w:r>
      <w:r>
        <w:t>交互指令</w:t>
      </w:r>
      <w:r>
        <w:rPr>
          <w:rFonts w:hint="eastAsia"/>
        </w:rPr>
        <w:t>,</w:t>
      </w:r>
      <w:r>
        <w:t>执行结果</w:t>
      </w:r>
    </w:p>
    <w:p w:rsidR="00502E27" w:rsidRDefault="00502E27" w:rsidP="00502E27">
      <w:pPr>
        <w:pStyle w:val="a3"/>
        <w:ind w:left="360" w:firstLineChars="0" w:firstLine="0"/>
      </w:pPr>
      <w:r>
        <w:tab/>
      </w:r>
      <w:r w:rsidR="00760FC7">
        <w:t>执行结果只有短包</w:t>
      </w:r>
      <w:r>
        <w:rPr>
          <w:rFonts w:hint="eastAsia"/>
        </w:rPr>
        <w:t>,</w:t>
      </w:r>
      <w:r w:rsidR="00760FC7">
        <w:t>没有长包</w:t>
      </w:r>
    </w:p>
    <w:tbl>
      <w:tblPr>
        <w:tblStyle w:val="10"/>
        <w:tblW w:w="7939" w:type="dxa"/>
        <w:tblLook w:val="04A0" w:firstRow="1" w:lastRow="0" w:firstColumn="1" w:lastColumn="0" w:noHBand="0" w:noVBand="1"/>
      </w:tblPr>
      <w:tblGrid>
        <w:gridCol w:w="1970"/>
        <w:gridCol w:w="5969"/>
      </w:tblGrid>
      <w:tr w:rsidR="00502E27" w:rsidTr="001810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0" w:type="dxa"/>
          </w:tcPr>
          <w:p w:rsidR="00502E27" w:rsidRDefault="00502E27" w:rsidP="00504D6D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5969" w:type="dxa"/>
          </w:tcPr>
          <w:p w:rsidR="00502E27" w:rsidRDefault="00502E27" w:rsidP="00504D6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yte</w:t>
            </w:r>
            <w:r>
              <w:t xml:space="preserve">0 </w:t>
            </w:r>
            <w:r>
              <w:rPr>
                <w:rFonts w:hint="eastAsia"/>
              </w:rPr>
              <w:t>:</w:t>
            </w:r>
            <w:r>
              <w:t xml:space="preserve"> Byte3</w:t>
            </w:r>
          </w:p>
        </w:tc>
      </w:tr>
      <w:tr w:rsidR="00502E27" w:rsidTr="001810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70" w:type="dxa"/>
          </w:tcPr>
          <w:p w:rsidR="00502E27" w:rsidRDefault="00502E27" w:rsidP="00504D6D">
            <w:pPr>
              <w:jc w:val="center"/>
            </w:pPr>
            <w:r>
              <w:t>4</w:t>
            </w:r>
          </w:p>
        </w:tc>
        <w:tc>
          <w:tcPr>
            <w:tcW w:w="5969" w:type="dxa"/>
          </w:tcPr>
          <w:p w:rsidR="00502E27" w:rsidRDefault="00502E27" w:rsidP="00504D6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令执行结果代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具体需要查询错误代码列表</w:t>
            </w:r>
            <w:r>
              <w:rPr>
                <w:rFonts w:hint="eastAsia"/>
              </w:rPr>
              <w:t>,</w:t>
            </w:r>
            <w:r>
              <w:t>32</w:t>
            </w:r>
            <w:r>
              <w:t>位数</w:t>
            </w:r>
          </w:p>
        </w:tc>
      </w:tr>
    </w:tbl>
    <w:p w:rsidR="00502E27" w:rsidRPr="00502E27" w:rsidRDefault="00502E27" w:rsidP="00502E27">
      <w:pPr>
        <w:pStyle w:val="a3"/>
        <w:ind w:left="360" w:firstLineChars="0" w:firstLine="0"/>
      </w:pPr>
    </w:p>
    <w:p w:rsidR="00502E27" w:rsidRDefault="00502E27" w:rsidP="0018108E">
      <w:pPr>
        <w:pStyle w:val="2"/>
      </w:pPr>
      <w:r>
        <w:rPr>
          <w:rFonts w:hint="eastAsia"/>
        </w:rPr>
        <w:t>基本通讯流程</w:t>
      </w:r>
    </w:p>
    <w:p w:rsidR="00914711" w:rsidRDefault="00914711" w:rsidP="0018108E">
      <w:pPr>
        <w:pStyle w:val="3"/>
      </w:pPr>
      <w:r>
        <w:rPr>
          <w:rFonts w:hint="eastAsia"/>
        </w:rPr>
        <w:t>1</w:t>
      </w:r>
      <w:r>
        <w:t xml:space="preserve">. </w:t>
      </w:r>
      <w:r>
        <w:t>交互指令执行流程</w:t>
      </w:r>
    </w:p>
    <w:p w:rsidR="00C36D93" w:rsidRDefault="00914711" w:rsidP="00C36D93">
      <w:pPr>
        <w:pStyle w:val="a3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5895975"/>
            <wp:effectExtent l="0" t="0" r="0" b="9525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AB638E" w:rsidRDefault="00AB638E" w:rsidP="00AB638E">
      <w:pPr>
        <w:pStyle w:val="3"/>
      </w:pPr>
      <w:r>
        <w:rPr>
          <w:rFonts w:hint="eastAsia"/>
        </w:rPr>
        <w:lastRenderedPageBreak/>
        <w:t>2</w:t>
      </w:r>
      <w:r>
        <w:t xml:space="preserve">. </w:t>
      </w:r>
      <w:r>
        <w:t>指令执行状态机</w:t>
      </w:r>
    </w:p>
    <w:p w:rsidR="00AB638E" w:rsidRDefault="005738E7" w:rsidP="00AB638E">
      <w:r>
        <w:object w:dxaOrig="11266" w:dyaOrig="12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72.5pt" o:ole="">
            <v:imagedata r:id="rId12" o:title=""/>
          </v:shape>
          <o:OLEObject Type="Embed" ProgID="Visio.Drawing.15" ShapeID="_x0000_i1025" DrawAspect="Content" ObjectID="_1616936862" r:id="rId13"/>
        </w:object>
      </w:r>
    </w:p>
    <w:p w:rsidR="00AB638E" w:rsidRPr="00AB638E" w:rsidRDefault="00AB638E" w:rsidP="00AB638E"/>
    <w:p w:rsidR="00502E27" w:rsidRDefault="00505384" w:rsidP="00760FC7">
      <w:pPr>
        <w:pStyle w:val="2"/>
      </w:pPr>
      <w:r>
        <w:t>实例演示</w:t>
      </w:r>
    </w:p>
    <w:p w:rsidR="00505384" w:rsidRDefault="00505384" w:rsidP="00760FC7">
      <w:pPr>
        <w:pStyle w:val="3"/>
      </w:pPr>
      <w:r>
        <w:rPr>
          <w:rFonts w:hint="eastAsia"/>
        </w:rPr>
        <w:t>1</w:t>
      </w:r>
      <w:r>
        <w:t xml:space="preserve">. </w:t>
      </w:r>
      <w:r>
        <w:t>初始条件设定</w:t>
      </w:r>
    </w:p>
    <w:p w:rsidR="00760FC7" w:rsidRPr="00760FC7" w:rsidRDefault="00760FC7" w:rsidP="00760FC7">
      <w:r>
        <w:t>调试软件向下位机板卡</w:t>
      </w:r>
      <w:r>
        <w:t>1</w:t>
      </w:r>
      <w:r>
        <w:t>发送信息</w:t>
      </w:r>
      <w:r>
        <w:rPr>
          <w:rFonts w:hint="eastAsia"/>
        </w:rPr>
        <w:t>,</w:t>
      </w:r>
      <w:r>
        <w:t>信道为</w:t>
      </w:r>
      <w:r>
        <w:rPr>
          <w:rFonts w:hint="eastAsia"/>
        </w:rPr>
        <w:t>1</w:t>
      </w:r>
      <w:r>
        <w:rPr>
          <w:rFonts w:hint="eastAsia"/>
        </w:rPr>
        <w:t>号信道</w:t>
      </w:r>
      <w:r>
        <w:rPr>
          <w:rFonts w:hint="eastAsia"/>
        </w:rPr>
        <w:t>,</w:t>
      </w:r>
      <w:r>
        <w:rPr>
          <w:rFonts w:hint="eastAsia"/>
        </w:rPr>
        <w:t>帧号为</w:t>
      </w:r>
      <w:r>
        <w:rPr>
          <w:rFonts w:hint="eastAsia"/>
        </w:rPr>
        <w:t>0.</w:t>
      </w:r>
      <w:r>
        <w:rPr>
          <w:rFonts w:hint="eastAsia"/>
        </w:rPr>
        <w:t>调用指令</w:t>
      </w:r>
      <w:r>
        <w:rPr>
          <w:rFonts w:hint="eastAsia"/>
        </w:rPr>
        <w:t>0x01</w:t>
      </w:r>
      <w:r w:rsidR="000F0AC2">
        <w:t>020304</w:t>
      </w:r>
      <w:r>
        <w:rPr>
          <w:rFonts w:hint="eastAsia"/>
        </w:rPr>
        <w:t>.</w:t>
      </w:r>
    </w:p>
    <w:p w:rsidR="00760FC7" w:rsidRDefault="00760FC7" w:rsidP="00760FC7">
      <w:r>
        <w:rPr>
          <w:rFonts w:hint="eastAsia"/>
        </w:rPr>
        <w:t>目标地址</w:t>
      </w:r>
      <w:r>
        <w:rPr>
          <w:rFonts w:hint="eastAsia"/>
        </w:rPr>
        <w:t>(</w:t>
      </w:r>
      <w:r>
        <w:rPr>
          <w:rFonts w:hint="eastAsia"/>
        </w:rPr>
        <w:t>下位机板卡</w:t>
      </w:r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 xml:space="preserve"> :</w:t>
      </w:r>
      <w:r>
        <w:t xml:space="preserve">  0x01</w:t>
      </w:r>
    </w:p>
    <w:p w:rsidR="00760FC7" w:rsidRDefault="00760FC7" w:rsidP="00760FC7">
      <w:r>
        <w:rPr>
          <w:rFonts w:hint="eastAsia"/>
        </w:rPr>
        <w:t>调试器地址</w:t>
      </w:r>
      <w:r>
        <w:rPr>
          <w:rFonts w:hint="eastAsia"/>
        </w:rPr>
        <w:t>(</w:t>
      </w:r>
      <w:r>
        <w:t>PC</w:t>
      </w:r>
      <w:r>
        <w:t>地址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:</w:t>
      </w:r>
      <w:r>
        <w:t xml:space="preserve">  0x3F</w:t>
      </w:r>
    </w:p>
    <w:p w:rsidR="00760FC7" w:rsidRDefault="00760FC7" w:rsidP="00760FC7">
      <w:r>
        <w:lastRenderedPageBreak/>
        <w:t>通道号</w:t>
      </w:r>
      <w:r>
        <w:rPr>
          <w:rFonts w:hint="eastAsia"/>
        </w:rPr>
        <w:t xml:space="preserve"> :</w:t>
      </w:r>
      <w:r>
        <w:t xml:space="preserve">  0x01</w:t>
      </w:r>
    </w:p>
    <w:p w:rsidR="00760FC7" w:rsidRPr="00760FC7" w:rsidRDefault="00760FC7" w:rsidP="00760FC7">
      <w:r>
        <w:t>帧号</w:t>
      </w:r>
      <w:r>
        <w:rPr>
          <w:rFonts w:hint="eastAsia"/>
        </w:rPr>
        <w:t xml:space="preserve"> :</w:t>
      </w:r>
      <w:r>
        <w:t xml:space="preserve"> 0x00</w:t>
      </w:r>
    </w:p>
    <w:p w:rsidR="00505384" w:rsidRDefault="00505384" w:rsidP="00760FC7">
      <w:pPr>
        <w:pStyle w:val="3"/>
      </w:pPr>
      <w:r>
        <w:rPr>
          <w:rFonts w:hint="eastAsia"/>
        </w:rPr>
        <w:t>1</w:t>
      </w:r>
      <w:r>
        <w:t xml:space="preserve">. </w:t>
      </w:r>
      <w:r>
        <w:t>交互指令码命令</w:t>
      </w:r>
    </w:p>
    <w:p w:rsidR="00760FC7" w:rsidRDefault="003A3959" w:rsidP="00E33A7F">
      <w:pPr>
        <w:pStyle w:val="4"/>
      </w:pPr>
      <w:r>
        <w:rPr>
          <w:rFonts w:hint="eastAsia"/>
        </w:rPr>
        <w:t>不带参数短包计算</w:t>
      </w:r>
    </w:p>
    <w:p w:rsidR="00015D1B" w:rsidRPr="00015D1B" w:rsidRDefault="00015D1B" w:rsidP="00015D1B">
      <w:pPr>
        <w:pStyle w:val="5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E33A7F" w:rsidTr="00E33A7F">
        <w:tc>
          <w:tcPr>
            <w:tcW w:w="1186" w:type="dxa"/>
          </w:tcPr>
          <w:p w:rsidR="00E33A7F" w:rsidRDefault="00E33A7F" w:rsidP="00E33A7F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目标地址</w:t>
            </w:r>
          </w:p>
        </w:tc>
      </w:tr>
      <w:tr w:rsidR="00E33A7F" w:rsidTr="00E33A7F">
        <w:tc>
          <w:tcPr>
            <w:tcW w:w="1186" w:type="dxa"/>
          </w:tcPr>
          <w:p w:rsidR="00E33A7F" w:rsidRDefault="00E33A7F" w:rsidP="00E33A7F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E33A7F" w:rsidRDefault="00E33A7F" w:rsidP="00E33A7F">
            <w:r>
              <w:rPr>
                <w:rFonts w:hint="eastAsia"/>
              </w:rPr>
              <w:t>0x01</w:t>
            </w:r>
          </w:p>
        </w:tc>
      </w:tr>
    </w:tbl>
    <w:p w:rsidR="000F0AC2" w:rsidRDefault="000F0AC2" w:rsidP="00E33A7F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0010000001111111000001 = 0X00081FC1</w:t>
      </w:r>
    </w:p>
    <w:p w:rsidR="000F0AC2" w:rsidRDefault="000F0AC2" w:rsidP="00015D1B">
      <w:pPr>
        <w:pStyle w:val="5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0F0AC2" w:rsidTr="000F0AC2"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660" w:type="dxa"/>
          </w:tcPr>
          <w:p w:rsidR="000F0AC2" w:rsidRDefault="000F0AC2" w:rsidP="00E33A7F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0F0AC2" w:rsidTr="000F0AC2"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4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659" w:type="dxa"/>
          </w:tcPr>
          <w:p w:rsidR="000F0AC2" w:rsidRDefault="000F0AC2" w:rsidP="00E33A7F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660" w:type="dxa"/>
          </w:tcPr>
          <w:p w:rsidR="000F0AC2" w:rsidRDefault="000F0AC2" w:rsidP="00E33A7F">
            <w:r>
              <w:rPr>
                <w:rFonts w:hint="eastAsia"/>
              </w:rPr>
              <w:t>0</w:t>
            </w:r>
            <w:r>
              <w:t>X04</w:t>
            </w:r>
          </w:p>
        </w:tc>
      </w:tr>
    </w:tbl>
    <w:p w:rsidR="000F0AC2" w:rsidRPr="00E33A7F" w:rsidRDefault="000F0AC2" w:rsidP="00E33A7F"/>
    <w:p w:rsidR="003A3959" w:rsidRDefault="003A3959" w:rsidP="00E33A7F">
      <w:pPr>
        <w:pStyle w:val="4"/>
      </w:pPr>
      <w:r>
        <w:t>带</w:t>
      </w:r>
      <w:r>
        <w:rPr>
          <w:rFonts w:hint="eastAsia"/>
        </w:rPr>
        <w:t>1</w:t>
      </w:r>
      <w:r>
        <w:t>个参数短包计算</w:t>
      </w:r>
    </w:p>
    <w:p w:rsidR="000F0AC2" w:rsidRDefault="000F0AC2" w:rsidP="000F0AC2">
      <w:r>
        <w:rPr>
          <w:rFonts w:hint="eastAsia"/>
        </w:rPr>
        <w:t>带数据为</w:t>
      </w:r>
      <w:r>
        <w:rPr>
          <w:rFonts w:hint="eastAsia"/>
        </w:rPr>
        <w:t>0</w:t>
      </w:r>
      <w:r>
        <w:t>X05060708.</w:t>
      </w:r>
    </w:p>
    <w:p w:rsidR="00015D1B" w:rsidRDefault="00015D1B" w:rsidP="00015D1B">
      <w:pPr>
        <w:pStyle w:val="5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0F0AC2" w:rsidTr="00B476EC">
        <w:tc>
          <w:tcPr>
            <w:tcW w:w="1186" w:type="dxa"/>
          </w:tcPr>
          <w:p w:rsidR="000F0AC2" w:rsidRDefault="000F0AC2" w:rsidP="00B476EC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目标地址</w:t>
            </w:r>
          </w:p>
        </w:tc>
      </w:tr>
      <w:tr w:rsidR="000F0AC2" w:rsidTr="00B476EC">
        <w:tc>
          <w:tcPr>
            <w:tcW w:w="1186" w:type="dxa"/>
          </w:tcPr>
          <w:p w:rsidR="000F0AC2" w:rsidRDefault="000F0AC2" w:rsidP="00B476EC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0F0AC2" w:rsidRDefault="000F0AC2" w:rsidP="00B476EC">
            <w:r>
              <w:rPr>
                <w:rFonts w:hint="eastAsia"/>
              </w:rPr>
              <w:t>0x01</w:t>
            </w:r>
          </w:p>
        </w:tc>
      </w:tr>
    </w:tbl>
    <w:p w:rsidR="000F0AC2" w:rsidRDefault="000F0AC2" w:rsidP="000F0AC2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0010000001111111000001 = 0X00081FC1</w:t>
      </w:r>
    </w:p>
    <w:p w:rsidR="000F0AC2" w:rsidRDefault="000F0AC2" w:rsidP="00015D1B">
      <w:pPr>
        <w:pStyle w:val="5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  <w:gridCol w:w="766"/>
        <w:gridCol w:w="766"/>
      </w:tblGrid>
      <w:tr w:rsidR="000F0AC2" w:rsidTr="000F0AC2">
        <w:tc>
          <w:tcPr>
            <w:tcW w:w="964" w:type="dxa"/>
          </w:tcPr>
          <w:p w:rsidR="000F0AC2" w:rsidRDefault="000F0AC2" w:rsidP="00B476EC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6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Byte</w:t>
            </w:r>
            <w:r>
              <w:t>7</w:t>
            </w:r>
          </w:p>
        </w:tc>
      </w:tr>
      <w:tr w:rsidR="000F0AC2" w:rsidTr="000F0AC2">
        <w:tc>
          <w:tcPr>
            <w:tcW w:w="964" w:type="dxa"/>
          </w:tcPr>
          <w:p w:rsidR="000F0AC2" w:rsidRDefault="000F0AC2" w:rsidP="00B476EC">
            <w:r>
              <w:t>8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067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766" w:type="dxa"/>
          </w:tcPr>
          <w:p w:rsidR="000F0AC2" w:rsidRDefault="000F0AC2" w:rsidP="00B476EC">
            <w:r>
              <w:rPr>
                <w:rFonts w:hint="eastAsia"/>
              </w:rPr>
              <w:t>0</w:t>
            </w:r>
            <w:r>
              <w:t>X08</w:t>
            </w:r>
          </w:p>
        </w:tc>
      </w:tr>
    </w:tbl>
    <w:p w:rsidR="000F0AC2" w:rsidRPr="000F0AC2" w:rsidRDefault="000F0AC2" w:rsidP="000F0AC2"/>
    <w:p w:rsidR="003A3959" w:rsidRDefault="003A3959" w:rsidP="00E33A7F">
      <w:pPr>
        <w:pStyle w:val="4"/>
      </w:pPr>
      <w:r>
        <w:t>带</w:t>
      </w:r>
      <w:r>
        <w:rPr>
          <w:rFonts w:hint="eastAsia"/>
        </w:rPr>
        <w:t>2</w:t>
      </w:r>
      <w:r>
        <w:rPr>
          <w:rFonts w:hint="eastAsia"/>
        </w:rPr>
        <w:t>个参数长包计算</w:t>
      </w:r>
    </w:p>
    <w:p w:rsidR="00B476EC" w:rsidRPr="00B476EC" w:rsidRDefault="00015D1B" w:rsidP="00B476EC">
      <w:r>
        <w:t>指令码</w:t>
      </w:r>
      <w:r>
        <w:rPr>
          <w:rFonts w:hint="eastAsia"/>
        </w:rPr>
        <w:t>0x01020304</w:t>
      </w:r>
      <w:r>
        <w:t xml:space="preserve"> </w:t>
      </w:r>
      <w:r w:rsidR="00B476EC">
        <w:t>参数</w:t>
      </w:r>
      <w:r w:rsidR="00B476EC">
        <w:rPr>
          <w:rFonts w:hint="eastAsia"/>
        </w:rPr>
        <w:t>1</w:t>
      </w:r>
      <w:r w:rsidR="00B476EC">
        <w:rPr>
          <w:rFonts w:hint="eastAsia"/>
        </w:rPr>
        <w:t>为</w:t>
      </w:r>
      <w:r w:rsidR="00B476EC">
        <w:rPr>
          <w:rFonts w:hint="eastAsia"/>
        </w:rPr>
        <w:t xml:space="preserve"> </w:t>
      </w:r>
      <w:r w:rsidR="00B476EC">
        <w:t xml:space="preserve">0x08090102 </w:t>
      </w:r>
      <w:r w:rsidR="00B476EC">
        <w:t>参数</w:t>
      </w:r>
      <w:r w:rsidR="00B476EC">
        <w:rPr>
          <w:rFonts w:hint="eastAsia"/>
        </w:rPr>
        <w:t>2</w:t>
      </w:r>
      <w:r w:rsidR="00B476EC">
        <w:rPr>
          <w:rFonts w:hint="eastAsia"/>
        </w:rPr>
        <w:t>为</w:t>
      </w:r>
      <w:r w:rsidR="00B476EC">
        <w:rPr>
          <w:rFonts w:hint="eastAsia"/>
        </w:rPr>
        <w:t>0x</w:t>
      </w:r>
      <w:r w:rsidR="00B476EC">
        <w:t>03040506</w:t>
      </w:r>
    </w:p>
    <w:p w:rsidR="00B476EC" w:rsidRDefault="00B476EC" w:rsidP="00B476EC">
      <w:pPr>
        <w:pStyle w:val="5"/>
      </w:pPr>
      <w:r>
        <w:rPr>
          <w:rFonts w:hint="eastAsia"/>
        </w:rPr>
        <w:lastRenderedPageBreak/>
        <w:t>起始帧</w:t>
      </w:r>
    </w:p>
    <w:p w:rsidR="00015D1B" w:rsidRPr="00015D1B" w:rsidRDefault="00015D1B" w:rsidP="00015D1B">
      <w:pPr>
        <w:pStyle w:val="6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B476EC" w:rsidTr="00B476EC">
        <w:tc>
          <w:tcPr>
            <w:tcW w:w="1186" w:type="dxa"/>
          </w:tcPr>
          <w:p w:rsidR="00B476EC" w:rsidRDefault="00B476EC" w:rsidP="00B476EC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目标地址</w:t>
            </w:r>
          </w:p>
        </w:tc>
      </w:tr>
      <w:tr w:rsidR="00B476EC" w:rsidTr="00B476EC">
        <w:tc>
          <w:tcPr>
            <w:tcW w:w="1186" w:type="dxa"/>
          </w:tcPr>
          <w:p w:rsidR="00B476EC" w:rsidRDefault="00B476EC" w:rsidP="00B476EC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B476EC" w:rsidRDefault="00B476EC" w:rsidP="00B476EC">
            <w:r>
              <w:rPr>
                <w:rFonts w:hint="eastAsia"/>
              </w:rPr>
              <w:t>0x01</w:t>
            </w:r>
          </w:p>
        </w:tc>
      </w:tr>
    </w:tbl>
    <w:p w:rsidR="00B476EC" w:rsidRDefault="00B476EC" w:rsidP="00B476EC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110010000001111111000001 = 0X00C81FC1</w:t>
      </w:r>
    </w:p>
    <w:p w:rsidR="00B476EC" w:rsidRDefault="00B476EC" w:rsidP="00015D1B">
      <w:pPr>
        <w:pStyle w:val="6"/>
      </w:pPr>
      <w:r>
        <w:t>数据包</w:t>
      </w:r>
    </w:p>
    <w:p w:rsidR="00B476EC" w:rsidRDefault="00B476EC" w:rsidP="00B476EC">
      <w:r>
        <w:t>两个参数</w:t>
      </w:r>
      <w:r>
        <w:rPr>
          <w:rFonts w:hint="eastAsia"/>
        </w:rPr>
        <w:t>,</w:t>
      </w:r>
      <w:r>
        <w:t>一个指令码</w:t>
      </w:r>
      <w:r>
        <w:rPr>
          <w:rFonts w:hint="eastAsia"/>
        </w:rPr>
        <w:t>,</w:t>
      </w:r>
      <w:r>
        <w:t>有效数据</w:t>
      </w:r>
      <w:r>
        <w:rPr>
          <w:rFonts w:hint="eastAsia"/>
        </w:rPr>
        <w:t>3</w:t>
      </w:r>
      <w:r>
        <w:t>*4</w:t>
      </w:r>
      <w:r>
        <w:rPr>
          <w:rFonts w:hint="eastAsia"/>
        </w:rPr>
        <w:t>=</w:t>
      </w:r>
      <w:r>
        <w:t xml:space="preserve">12 </w:t>
      </w:r>
      <w:r>
        <w:rPr>
          <w:rFonts w:hint="eastAsia"/>
        </w:rPr>
        <w:t>=</w:t>
      </w:r>
      <w:r>
        <w:t xml:space="preserve"> 0X000C</w:t>
      </w:r>
      <w:r>
        <w:rPr>
          <w:rFonts w:hint="eastAsia"/>
        </w:rPr>
        <w:t>,</w:t>
      </w:r>
      <w:r>
        <w:t>一包最多</w:t>
      </w:r>
      <w:r>
        <w:t>7</w:t>
      </w:r>
      <w:r>
        <w:t>个有效数据</w:t>
      </w:r>
      <w:r>
        <w:rPr>
          <w:rFonts w:hint="eastAsia"/>
        </w:rPr>
        <w:t>,</w:t>
      </w:r>
      <w:r>
        <w:t>所以需要</w:t>
      </w:r>
      <w:r>
        <w:rPr>
          <w:rFonts w:hint="eastAsia"/>
        </w:rPr>
        <w:t>2=</w:t>
      </w:r>
      <w:r>
        <w:t>0x02</w:t>
      </w:r>
      <w:r>
        <w:rPr>
          <w:rFonts w:hint="eastAsia"/>
        </w:rPr>
        <w:t>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B476EC" w:rsidTr="00B476EC"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Byte</w:t>
            </w:r>
            <w:r>
              <w:t>2</w:t>
            </w:r>
          </w:p>
        </w:tc>
      </w:tr>
      <w:tr w:rsidR="00B476EC" w:rsidTr="00B476EC">
        <w:tc>
          <w:tcPr>
            <w:tcW w:w="1659" w:type="dxa"/>
          </w:tcPr>
          <w:p w:rsidR="00B476EC" w:rsidRDefault="00B476EC" w:rsidP="00B476EC">
            <w:r>
              <w:t>3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1659" w:type="dxa"/>
          </w:tcPr>
          <w:p w:rsidR="00B476EC" w:rsidRDefault="00B476EC" w:rsidP="00B476EC">
            <w:r>
              <w:rPr>
                <w:rFonts w:hint="eastAsia"/>
              </w:rPr>
              <w:t>0</w:t>
            </w:r>
            <w:r>
              <w:t>X02</w:t>
            </w:r>
          </w:p>
        </w:tc>
      </w:tr>
    </w:tbl>
    <w:p w:rsidR="00B476EC" w:rsidRPr="00B476EC" w:rsidRDefault="00B476EC" w:rsidP="00B476EC"/>
    <w:p w:rsidR="00B476EC" w:rsidRDefault="00B476EC" w:rsidP="00B476EC">
      <w:pPr>
        <w:pStyle w:val="5"/>
      </w:pPr>
      <w:r>
        <w:t>过程帧</w:t>
      </w:r>
    </w:p>
    <w:p w:rsidR="002620E7" w:rsidRPr="002620E7" w:rsidRDefault="002620E7" w:rsidP="002620E7">
      <w:r>
        <w:t>一共有</w:t>
      </w:r>
      <w:r>
        <w:rPr>
          <w:rFonts w:hint="eastAsia"/>
        </w:rPr>
        <w:t>2</w:t>
      </w:r>
      <w:r>
        <w:rPr>
          <w:rFonts w:hint="eastAsia"/>
        </w:rPr>
        <w:t>包数据</w:t>
      </w:r>
    </w:p>
    <w:p w:rsidR="00015D1B" w:rsidRDefault="00015D1B" w:rsidP="00015D1B">
      <w:pPr>
        <w:pStyle w:val="6"/>
      </w:pPr>
      <w:r>
        <w:t>第一帧</w:t>
      </w:r>
    </w:p>
    <w:p w:rsidR="00015D1B" w:rsidRPr="00015D1B" w:rsidRDefault="00015D1B" w:rsidP="00015D1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015D1B" w:rsidTr="00AB638E">
        <w:tc>
          <w:tcPr>
            <w:tcW w:w="1186" w:type="dxa"/>
          </w:tcPr>
          <w:p w:rsidR="00015D1B" w:rsidRDefault="00015D1B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目标地址</w:t>
            </w:r>
          </w:p>
        </w:tc>
      </w:tr>
      <w:tr w:rsidR="00015D1B" w:rsidTr="00AB638E">
        <w:tc>
          <w:tcPr>
            <w:tcW w:w="1186" w:type="dxa"/>
          </w:tcPr>
          <w:p w:rsidR="00015D1B" w:rsidRDefault="00015D1B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015D1B" w:rsidRDefault="00015D1B" w:rsidP="00AB638E">
            <w:r>
              <w:rPr>
                <w:rFonts w:hint="eastAsia"/>
              </w:rPr>
              <w:t>0x01</w:t>
            </w:r>
          </w:p>
        </w:tc>
      </w:tr>
    </w:tbl>
    <w:p w:rsidR="00015D1B" w:rsidRDefault="00015D1B" w:rsidP="00015D1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015D1B" w:rsidRDefault="00015D1B" w:rsidP="00015D1B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  <w:gridCol w:w="766"/>
        <w:gridCol w:w="766"/>
      </w:tblGrid>
      <w:tr w:rsidR="00015D1B" w:rsidTr="00AB638E">
        <w:tc>
          <w:tcPr>
            <w:tcW w:w="964" w:type="dxa"/>
          </w:tcPr>
          <w:p w:rsidR="00015D1B" w:rsidRDefault="00015D1B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6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Byte</w:t>
            </w:r>
            <w:r>
              <w:t>7</w:t>
            </w:r>
          </w:p>
        </w:tc>
      </w:tr>
      <w:tr w:rsidR="00015D1B" w:rsidTr="00AB638E">
        <w:tc>
          <w:tcPr>
            <w:tcW w:w="964" w:type="dxa"/>
          </w:tcPr>
          <w:p w:rsidR="00015D1B" w:rsidRDefault="00015D1B" w:rsidP="00AB638E">
            <w:r>
              <w:t>8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766" w:type="dxa"/>
          </w:tcPr>
          <w:p w:rsidR="00015D1B" w:rsidRDefault="00015D1B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</w:tr>
    </w:tbl>
    <w:p w:rsidR="00015D1B" w:rsidRDefault="00015D1B" w:rsidP="00015D1B">
      <w:pPr>
        <w:pStyle w:val="6"/>
      </w:pPr>
      <w:r>
        <w:rPr>
          <w:rFonts w:hint="eastAsia"/>
        </w:rPr>
        <w:t>第二帧</w:t>
      </w:r>
    </w:p>
    <w:p w:rsidR="00015D1B" w:rsidRPr="00015D1B" w:rsidRDefault="00015D1B" w:rsidP="00015D1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015D1B" w:rsidTr="00AB638E">
        <w:tc>
          <w:tcPr>
            <w:tcW w:w="118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目标地址</w:t>
            </w:r>
          </w:p>
        </w:tc>
      </w:tr>
      <w:tr w:rsidR="00015D1B" w:rsidTr="00AB638E">
        <w:tc>
          <w:tcPr>
            <w:tcW w:w="118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x01</w:t>
            </w:r>
          </w:p>
        </w:tc>
      </w:tr>
    </w:tbl>
    <w:p w:rsidR="00015D1B" w:rsidRDefault="00015D1B" w:rsidP="00015D1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015D1B" w:rsidRDefault="00015D1B" w:rsidP="00015D1B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</w:tblGrid>
      <w:tr w:rsidR="00015D1B" w:rsidTr="00AB638E">
        <w:tc>
          <w:tcPr>
            <w:tcW w:w="964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Byte</w:t>
            </w:r>
            <w:r>
              <w:t>5</w:t>
            </w:r>
          </w:p>
        </w:tc>
      </w:tr>
      <w:tr w:rsidR="00015D1B" w:rsidTr="00AB638E">
        <w:tc>
          <w:tcPr>
            <w:tcW w:w="964" w:type="dxa"/>
          </w:tcPr>
          <w:p w:rsidR="00015D1B" w:rsidRDefault="00015D1B" w:rsidP="00015D1B">
            <w:pPr>
              <w:jc w:val="center"/>
            </w:pPr>
            <w:r>
              <w:lastRenderedPageBreak/>
              <w:t>6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067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76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766" w:type="dxa"/>
          </w:tcPr>
          <w:p w:rsidR="00015D1B" w:rsidRDefault="00015D1B" w:rsidP="00015D1B">
            <w:pPr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</w:tr>
    </w:tbl>
    <w:p w:rsidR="00015D1B" w:rsidRPr="00015D1B" w:rsidRDefault="00015D1B" w:rsidP="00015D1B"/>
    <w:p w:rsidR="00B476EC" w:rsidRDefault="00B476EC" w:rsidP="00B476EC">
      <w:pPr>
        <w:pStyle w:val="5"/>
      </w:pPr>
      <w:r>
        <w:t>结束帧</w:t>
      </w:r>
    </w:p>
    <w:p w:rsidR="00015D1B" w:rsidRPr="00015D1B" w:rsidRDefault="00015D1B" w:rsidP="00015D1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015D1B" w:rsidTr="00AB638E">
        <w:tc>
          <w:tcPr>
            <w:tcW w:w="1186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目标地址</w:t>
            </w:r>
          </w:p>
        </w:tc>
      </w:tr>
      <w:tr w:rsidR="00015D1B" w:rsidTr="00AB638E">
        <w:tc>
          <w:tcPr>
            <w:tcW w:w="1186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</w:t>
            </w:r>
            <w:r>
              <w:t>3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</w:tr>
    </w:tbl>
    <w:p w:rsidR="00015D1B" w:rsidRDefault="00015D1B" w:rsidP="00015D1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C81FC1</w:t>
      </w:r>
    </w:p>
    <w:p w:rsidR="00015D1B" w:rsidRDefault="00015D1B" w:rsidP="00015D1B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</w:tblGrid>
      <w:tr w:rsidR="00015D1B" w:rsidTr="00AB638E">
        <w:tc>
          <w:tcPr>
            <w:tcW w:w="964" w:type="dxa"/>
          </w:tcPr>
          <w:p w:rsidR="00015D1B" w:rsidRDefault="00015D1B" w:rsidP="00AB638E">
            <w:pPr>
              <w:jc w:val="center"/>
            </w:pPr>
            <w:r>
              <w:rPr>
                <w:rFonts w:hint="eastAsia"/>
              </w:rPr>
              <w:t>D</w:t>
            </w:r>
            <w:r>
              <w:t>LC</w:t>
            </w:r>
          </w:p>
        </w:tc>
      </w:tr>
      <w:tr w:rsidR="00015D1B" w:rsidTr="00AB638E">
        <w:tc>
          <w:tcPr>
            <w:tcW w:w="964" w:type="dxa"/>
          </w:tcPr>
          <w:p w:rsidR="00015D1B" w:rsidRDefault="00015D1B" w:rsidP="00AB638E">
            <w:pPr>
              <w:jc w:val="center"/>
            </w:pPr>
            <w:r>
              <w:t>0</w:t>
            </w:r>
          </w:p>
        </w:tc>
      </w:tr>
    </w:tbl>
    <w:p w:rsidR="00015D1B" w:rsidRPr="00015D1B" w:rsidRDefault="00015D1B" w:rsidP="00015D1B"/>
    <w:p w:rsidR="003A3959" w:rsidRDefault="003A3959" w:rsidP="00E33A7F">
      <w:pPr>
        <w:pStyle w:val="4"/>
      </w:pPr>
      <w:r>
        <w:rPr>
          <w:rFonts w:hint="eastAsia"/>
        </w:rPr>
        <w:t>带</w:t>
      </w:r>
      <w:r>
        <w:rPr>
          <w:rFonts w:hint="eastAsia"/>
        </w:rPr>
        <w:t>5</w:t>
      </w:r>
      <w:r>
        <w:rPr>
          <w:rFonts w:hint="eastAsia"/>
        </w:rPr>
        <w:t>个参数长包计算</w:t>
      </w:r>
    </w:p>
    <w:p w:rsidR="00455B79" w:rsidRPr="00455B79" w:rsidRDefault="00455B79" w:rsidP="00455B79">
      <w:r>
        <w:t>指令码</w:t>
      </w:r>
      <w:r>
        <w:rPr>
          <w:rFonts w:hint="eastAsia"/>
        </w:rPr>
        <w:t>0x01020304</w:t>
      </w:r>
      <w:r>
        <w:t xml:space="preserve"> </w:t>
      </w:r>
      <w:r>
        <w:t>参数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t xml:space="preserve">0x08090102 </w:t>
      </w:r>
      <w:r>
        <w:t>参数</w:t>
      </w:r>
      <w:r>
        <w:rPr>
          <w:rFonts w:hint="eastAsia"/>
        </w:rPr>
        <w:t>2</w:t>
      </w:r>
      <w:r>
        <w:rPr>
          <w:rFonts w:hint="eastAsia"/>
        </w:rPr>
        <w:t>为</w:t>
      </w:r>
      <w:r>
        <w:rPr>
          <w:rFonts w:hint="eastAsia"/>
        </w:rPr>
        <w:t>0x</w:t>
      </w:r>
      <w:r>
        <w:t>03040506</w:t>
      </w:r>
      <w:r>
        <w:rPr>
          <w:rFonts w:hint="eastAsia"/>
        </w:rPr>
        <w:t>,</w:t>
      </w:r>
      <w:r>
        <w:t>参数</w:t>
      </w:r>
      <w:r>
        <w:rPr>
          <w:rFonts w:hint="eastAsia"/>
        </w:rPr>
        <w:t>3</w:t>
      </w:r>
      <w:r>
        <w:rPr>
          <w:rFonts w:hint="eastAsia"/>
        </w:rPr>
        <w:t>为</w:t>
      </w:r>
      <w:r>
        <w:rPr>
          <w:rFonts w:hint="eastAsia"/>
        </w:rPr>
        <w:t>0x0000000</w:t>
      </w:r>
      <w:r>
        <w:t xml:space="preserve">A </w:t>
      </w:r>
      <w:r>
        <w:t>参数</w:t>
      </w:r>
      <w:r>
        <w:rPr>
          <w:rFonts w:hint="eastAsia"/>
        </w:rPr>
        <w:t>4</w:t>
      </w:r>
      <w:r>
        <w:rPr>
          <w:rFonts w:hint="eastAsia"/>
        </w:rPr>
        <w:t>为</w:t>
      </w:r>
      <w:r>
        <w:rPr>
          <w:rFonts w:hint="eastAsia"/>
        </w:rPr>
        <w:t>0x0000000B,</w:t>
      </w: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为</w:t>
      </w:r>
      <w:r>
        <w:rPr>
          <w:rFonts w:hint="eastAsia"/>
        </w:rPr>
        <w:t>0x0000000C.</w:t>
      </w:r>
    </w:p>
    <w:p w:rsidR="00B476EC" w:rsidRDefault="00B476EC" w:rsidP="00B476EC">
      <w:pPr>
        <w:pStyle w:val="5"/>
      </w:pPr>
      <w:r>
        <w:rPr>
          <w:rFonts w:hint="eastAsia"/>
        </w:rPr>
        <w:t>起始帧</w:t>
      </w:r>
    </w:p>
    <w:p w:rsidR="00455B79" w:rsidRPr="00015D1B" w:rsidRDefault="00455B79" w:rsidP="00455B79">
      <w:pPr>
        <w:pStyle w:val="6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110010000001111111000001 = 0X00C81FC1</w:t>
      </w:r>
    </w:p>
    <w:p w:rsidR="00455B79" w:rsidRDefault="00455B79" w:rsidP="00455B79">
      <w:pPr>
        <w:pStyle w:val="6"/>
      </w:pPr>
      <w:r>
        <w:t>数据包</w:t>
      </w:r>
    </w:p>
    <w:p w:rsidR="00455B79" w:rsidRDefault="00455B79" w:rsidP="00455B79">
      <w:r>
        <w:rPr>
          <w:rFonts w:hint="eastAsia"/>
        </w:rPr>
        <w:t>5</w:t>
      </w:r>
      <w:r>
        <w:t>个参数</w:t>
      </w:r>
      <w:r>
        <w:rPr>
          <w:rFonts w:hint="eastAsia"/>
        </w:rPr>
        <w:t>,</w:t>
      </w:r>
      <w:r>
        <w:t>一个指令码</w:t>
      </w:r>
      <w:r>
        <w:rPr>
          <w:rFonts w:hint="eastAsia"/>
        </w:rPr>
        <w:t>,</w:t>
      </w:r>
      <w:r>
        <w:t>有效数据</w:t>
      </w:r>
      <w:r>
        <w:t>6*4</w:t>
      </w:r>
      <w:r>
        <w:rPr>
          <w:rFonts w:hint="eastAsia"/>
        </w:rPr>
        <w:t>=</w:t>
      </w:r>
      <w:r>
        <w:t xml:space="preserve">24 </w:t>
      </w:r>
      <w:r>
        <w:rPr>
          <w:rFonts w:hint="eastAsia"/>
        </w:rPr>
        <w:t>=</w:t>
      </w:r>
      <w:r>
        <w:t xml:space="preserve"> 0X0018</w:t>
      </w:r>
      <w:r>
        <w:rPr>
          <w:rFonts w:hint="eastAsia"/>
        </w:rPr>
        <w:t>,</w:t>
      </w:r>
      <w:r>
        <w:t>一包最多</w:t>
      </w:r>
      <w:r>
        <w:t>7</w:t>
      </w:r>
      <w:r>
        <w:t>个有效数据</w:t>
      </w:r>
      <w:r>
        <w:rPr>
          <w:rFonts w:hint="eastAsia"/>
        </w:rPr>
        <w:t>,</w:t>
      </w:r>
      <w:r>
        <w:t>所以需要</w:t>
      </w:r>
      <w:r>
        <w:t>4</w:t>
      </w:r>
      <w:r>
        <w:rPr>
          <w:rFonts w:hint="eastAsia"/>
        </w:rPr>
        <w:t>=</w:t>
      </w:r>
      <w:r>
        <w:t>0x04</w:t>
      </w:r>
      <w:r>
        <w:rPr>
          <w:rFonts w:hint="eastAsia"/>
        </w:rPr>
        <w:t>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55B79" w:rsidTr="00AB638E"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</w:tr>
      <w:tr w:rsidR="00455B79" w:rsidTr="00AB638E">
        <w:tc>
          <w:tcPr>
            <w:tcW w:w="1659" w:type="dxa"/>
          </w:tcPr>
          <w:p w:rsidR="00455B79" w:rsidRDefault="00455B79" w:rsidP="00AB638E">
            <w:r>
              <w:t>3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1659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4</w:t>
            </w:r>
          </w:p>
        </w:tc>
      </w:tr>
    </w:tbl>
    <w:p w:rsidR="00BA3E99" w:rsidRPr="00BA3E99" w:rsidRDefault="00BA3E99" w:rsidP="00BA3E99"/>
    <w:p w:rsidR="00B476EC" w:rsidRDefault="00B476EC" w:rsidP="00B476EC">
      <w:pPr>
        <w:pStyle w:val="5"/>
      </w:pPr>
      <w:r>
        <w:lastRenderedPageBreak/>
        <w:t>过程帧</w:t>
      </w:r>
    </w:p>
    <w:p w:rsidR="00455B79" w:rsidRDefault="00455B79" w:rsidP="00455B79">
      <w:pPr>
        <w:pStyle w:val="6"/>
      </w:pPr>
      <w:r>
        <w:t>第一帧</w:t>
      </w:r>
    </w:p>
    <w:p w:rsidR="00455B79" w:rsidRPr="00015D1B" w:rsidRDefault="00455B79" w:rsidP="00455B79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455B79" w:rsidRDefault="00455B79" w:rsidP="00455B79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  <w:gridCol w:w="766"/>
        <w:gridCol w:w="766"/>
      </w:tblGrid>
      <w:tr w:rsidR="00455B79" w:rsidTr="00AB638E">
        <w:tc>
          <w:tcPr>
            <w:tcW w:w="964" w:type="dxa"/>
          </w:tcPr>
          <w:p w:rsidR="00455B79" w:rsidRDefault="00455B79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6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7</w:t>
            </w:r>
          </w:p>
        </w:tc>
      </w:tr>
      <w:tr w:rsidR="00455B79" w:rsidTr="00AB638E">
        <w:tc>
          <w:tcPr>
            <w:tcW w:w="964" w:type="dxa"/>
          </w:tcPr>
          <w:p w:rsidR="00455B79" w:rsidRDefault="00455B79" w:rsidP="00AB638E">
            <w:r>
              <w:t>8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</w:tr>
    </w:tbl>
    <w:p w:rsidR="00455B79" w:rsidRPr="00455B79" w:rsidRDefault="00455B79" w:rsidP="00455B79"/>
    <w:p w:rsidR="00455B79" w:rsidRDefault="00455B79" w:rsidP="00455B79">
      <w:pPr>
        <w:pStyle w:val="6"/>
      </w:pPr>
      <w:r>
        <w:t>第二帧</w:t>
      </w:r>
    </w:p>
    <w:p w:rsidR="00455B79" w:rsidRPr="00015D1B" w:rsidRDefault="00455B79" w:rsidP="00455B79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455B79" w:rsidRDefault="00455B79" w:rsidP="00455B79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  <w:gridCol w:w="766"/>
        <w:gridCol w:w="766"/>
      </w:tblGrid>
      <w:tr w:rsidR="00455B79" w:rsidTr="00AB638E">
        <w:tc>
          <w:tcPr>
            <w:tcW w:w="964" w:type="dxa"/>
          </w:tcPr>
          <w:p w:rsidR="00455B79" w:rsidRDefault="00455B79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6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7</w:t>
            </w:r>
          </w:p>
        </w:tc>
      </w:tr>
      <w:tr w:rsidR="00455B79" w:rsidTr="00AB638E">
        <w:tc>
          <w:tcPr>
            <w:tcW w:w="964" w:type="dxa"/>
          </w:tcPr>
          <w:p w:rsidR="00455B79" w:rsidRDefault="00455B79" w:rsidP="00AB638E">
            <w:r>
              <w:t>8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</w:tr>
    </w:tbl>
    <w:p w:rsidR="00455B79" w:rsidRPr="00455B79" w:rsidRDefault="00455B79" w:rsidP="00455B79"/>
    <w:p w:rsidR="00455B79" w:rsidRDefault="00455B79" w:rsidP="00455B79">
      <w:pPr>
        <w:pStyle w:val="6"/>
      </w:pPr>
      <w:r>
        <w:t>第三帧</w:t>
      </w:r>
    </w:p>
    <w:p w:rsidR="00455B79" w:rsidRPr="00015D1B" w:rsidRDefault="00455B79" w:rsidP="00455B79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455B79" w:rsidRDefault="00455B79" w:rsidP="00455B79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  <w:gridCol w:w="766"/>
        <w:gridCol w:w="766"/>
        <w:gridCol w:w="766"/>
        <w:gridCol w:w="766"/>
      </w:tblGrid>
      <w:tr w:rsidR="00455B79" w:rsidTr="00AB638E">
        <w:tc>
          <w:tcPr>
            <w:tcW w:w="964" w:type="dxa"/>
          </w:tcPr>
          <w:p w:rsidR="00455B79" w:rsidRDefault="00455B79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6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7</w:t>
            </w:r>
          </w:p>
        </w:tc>
      </w:tr>
      <w:tr w:rsidR="00455B79" w:rsidTr="00AB638E">
        <w:tc>
          <w:tcPr>
            <w:tcW w:w="964" w:type="dxa"/>
          </w:tcPr>
          <w:p w:rsidR="00455B79" w:rsidRDefault="00455B79" w:rsidP="00AB638E">
            <w:r>
              <w:t>8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766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</w:tr>
    </w:tbl>
    <w:p w:rsidR="00455B79" w:rsidRPr="00455B79" w:rsidRDefault="00455B79" w:rsidP="00455B79"/>
    <w:p w:rsidR="00455B79" w:rsidRDefault="00455B79" w:rsidP="00455B79">
      <w:pPr>
        <w:pStyle w:val="6"/>
      </w:pPr>
      <w:r>
        <w:lastRenderedPageBreak/>
        <w:t>第四帧</w:t>
      </w:r>
    </w:p>
    <w:p w:rsidR="00455B79" w:rsidRPr="00015D1B" w:rsidRDefault="00455B79" w:rsidP="00455B79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481FC1</w:t>
      </w:r>
    </w:p>
    <w:p w:rsidR="00455B79" w:rsidRDefault="00455B79" w:rsidP="00455B79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455B79" w:rsidTr="00AB638E">
        <w:tc>
          <w:tcPr>
            <w:tcW w:w="964" w:type="dxa"/>
          </w:tcPr>
          <w:p w:rsidR="00455B79" w:rsidRDefault="00455B79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455B79" w:rsidTr="00AB638E">
        <w:tc>
          <w:tcPr>
            <w:tcW w:w="964" w:type="dxa"/>
          </w:tcPr>
          <w:p w:rsidR="00455B79" w:rsidRDefault="00455B79" w:rsidP="00AB638E">
            <w:r>
              <w:t>4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455B79" w:rsidRDefault="00455B79" w:rsidP="00AB638E">
            <w:r>
              <w:rPr>
                <w:rFonts w:hint="eastAsia"/>
              </w:rPr>
              <w:t>0</w:t>
            </w:r>
            <w:r>
              <w:t>X0C</w:t>
            </w:r>
          </w:p>
        </w:tc>
      </w:tr>
    </w:tbl>
    <w:p w:rsidR="00455B79" w:rsidRPr="00455B79" w:rsidRDefault="00455B79" w:rsidP="00455B79"/>
    <w:p w:rsidR="00B476EC" w:rsidRDefault="00B476EC" w:rsidP="00B476EC">
      <w:pPr>
        <w:pStyle w:val="5"/>
      </w:pPr>
      <w:r>
        <w:t>结束帧</w:t>
      </w:r>
    </w:p>
    <w:p w:rsidR="00455B79" w:rsidRPr="00015D1B" w:rsidRDefault="00455B79" w:rsidP="00455B79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455B79" w:rsidTr="00AB638E">
        <w:tc>
          <w:tcPr>
            <w:tcW w:w="1186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目标地址</w:t>
            </w:r>
          </w:p>
        </w:tc>
      </w:tr>
      <w:tr w:rsidR="00455B79" w:rsidTr="00AB638E">
        <w:tc>
          <w:tcPr>
            <w:tcW w:w="1186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</w:t>
            </w:r>
            <w:r>
              <w:t>3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</w:t>
            </w:r>
            <w:r>
              <w:t>3F</w:t>
            </w:r>
          </w:p>
        </w:tc>
        <w:tc>
          <w:tcPr>
            <w:tcW w:w="1185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0x01</w:t>
            </w:r>
          </w:p>
        </w:tc>
      </w:tr>
    </w:tbl>
    <w:p w:rsidR="00455B79" w:rsidRDefault="00455B79" w:rsidP="00455B79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0010000001111111000001 = 0X01C81FC1</w:t>
      </w:r>
    </w:p>
    <w:p w:rsidR="00455B79" w:rsidRDefault="00455B79" w:rsidP="00455B79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</w:tblGrid>
      <w:tr w:rsidR="00455B79" w:rsidTr="00AB638E">
        <w:tc>
          <w:tcPr>
            <w:tcW w:w="964" w:type="dxa"/>
          </w:tcPr>
          <w:p w:rsidR="00455B79" w:rsidRDefault="00455B79" w:rsidP="00AB638E">
            <w:pPr>
              <w:jc w:val="center"/>
            </w:pPr>
            <w:r>
              <w:rPr>
                <w:rFonts w:hint="eastAsia"/>
              </w:rPr>
              <w:t>D</w:t>
            </w:r>
            <w:r>
              <w:t>LC</w:t>
            </w:r>
          </w:p>
        </w:tc>
      </w:tr>
      <w:tr w:rsidR="00455B79" w:rsidTr="00AB638E">
        <w:tc>
          <w:tcPr>
            <w:tcW w:w="964" w:type="dxa"/>
          </w:tcPr>
          <w:p w:rsidR="00455B79" w:rsidRDefault="00455B79" w:rsidP="00AB638E">
            <w:pPr>
              <w:jc w:val="center"/>
            </w:pPr>
            <w:r>
              <w:t>0</w:t>
            </w:r>
          </w:p>
        </w:tc>
      </w:tr>
    </w:tbl>
    <w:p w:rsidR="00455B79" w:rsidRPr="00455B79" w:rsidRDefault="00455B79" w:rsidP="00455B79"/>
    <w:p w:rsidR="00505384" w:rsidRDefault="00505384" w:rsidP="00760FC7">
      <w:pPr>
        <w:pStyle w:val="3"/>
      </w:pPr>
      <w:r>
        <w:rPr>
          <w:rFonts w:hint="eastAsia"/>
        </w:rPr>
        <w:t>2</w:t>
      </w:r>
      <w:r>
        <w:t xml:space="preserve">. </w:t>
      </w:r>
      <w:r>
        <w:t>交互指令</w:t>
      </w:r>
      <w:r>
        <w:rPr>
          <w:rFonts w:hint="eastAsia"/>
        </w:rPr>
        <w:t>A</w:t>
      </w:r>
      <w:r>
        <w:t>CK</w:t>
      </w:r>
    </w:p>
    <w:p w:rsidR="003A3959" w:rsidRDefault="003A3959" w:rsidP="00E33A7F">
      <w:pPr>
        <w:pStyle w:val="4"/>
      </w:pPr>
      <w:r>
        <w:t>正常接收运行</w:t>
      </w:r>
    </w:p>
    <w:p w:rsidR="00D60CCB" w:rsidRPr="00D60CCB" w:rsidRDefault="00D60CCB" w:rsidP="00D60CCB">
      <w:r>
        <w:rPr>
          <w:rFonts w:hint="eastAsia"/>
        </w:rPr>
        <w:t>A</w:t>
      </w:r>
      <w:r>
        <w:t>CK</w:t>
      </w:r>
      <w:r>
        <w:t>响应代码</w:t>
      </w:r>
      <w:r>
        <w:rPr>
          <w:rFonts w:hint="eastAsia"/>
        </w:rPr>
        <w:t>0x00000000</w:t>
      </w:r>
    </w:p>
    <w:p w:rsidR="00D60CCB" w:rsidRPr="00015D1B" w:rsidRDefault="00D60CCB" w:rsidP="00D60CC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目标地址</w:t>
            </w:r>
          </w:p>
        </w:tc>
      </w:tr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</w:t>
            </w:r>
            <w:r w:rsidR="00DD74AD">
              <w:t>01</w:t>
            </w:r>
          </w:p>
        </w:tc>
        <w:tc>
          <w:tcPr>
            <w:tcW w:w="1185" w:type="dxa"/>
          </w:tcPr>
          <w:p w:rsidR="00D60CCB" w:rsidRDefault="00DD74AD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D60CCB" w:rsidRDefault="00D60CCB" w:rsidP="00D60CC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0100000001000001</w:t>
      </w:r>
      <w:r w:rsidR="00DD74AD">
        <w:t>111111</w:t>
      </w:r>
      <w:r>
        <w:t xml:space="preserve"> = 0X0010</w:t>
      </w:r>
      <w:r w:rsidR="00DD74AD">
        <w:t>107F</w:t>
      </w:r>
    </w:p>
    <w:p w:rsidR="00D60CCB" w:rsidRDefault="00D60CCB" w:rsidP="00D60CCB">
      <w:pPr>
        <w:pStyle w:val="7"/>
      </w:pPr>
      <w:r>
        <w:lastRenderedPageBreak/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D60CCB" w:rsidTr="00AB638E">
        <w:tc>
          <w:tcPr>
            <w:tcW w:w="964" w:type="dxa"/>
          </w:tcPr>
          <w:p w:rsidR="00D60CCB" w:rsidRDefault="00D60CCB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D60CCB" w:rsidTr="00AB638E">
        <w:tc>
          <w:tcPr>
            <w:tcW w:w="964" w:type="dxa"/>
          </w:tcPr>
          <w:p w:rsidR="00D60CCB" w:rsidRDefault="00D60CCB" w:rsidP="00AB638E">
            <w:r>
              <w:t>4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</w:tr>
    </w:tbl>
    <w:p w:rsidR="00D60CCB" w:rsidRPr="00D60CCB" w:rsidRDefault="00D60CCB" w:rsidP="00D60CCB"/>
    <w:p w:rsidR="003A3959" w:rsidRDefault="003A3959" w:rsidP="00E33A7F">
      <w:pPr>
        <w:pStyle w:val="4"/>
      </w:pPr>
      <w:r>
        <w:t>长包丢帧</w:t>
      </w:r>
    </w:p>
    <w:p w:rsidR="00D60CCB" w:rsidRDefault="00D60CCB" w:rsidP="00D60CCB">
      <w:r>
        <w:rPr>
          <w:rFonts w:hint="eastAsia"/>
        </w:rPr>
        <w:t>A</w:t>
      </w:r>
      <w:r>
        <w:t>CK</w:t>
      </w:r>
      <w:r>
        <w:t>响应代码</w:t>
      </w:r>
      <w:r>
        <w:rPr>
          <w:rFonts w:hint="eastAsia"/>
        </w:rPr>
        <w:t>0x0000000c</w:t>
      </w:r>
    </w:p>
    <w:p w:rsidR="00D60CCB" w:rsidRPr="00015D1B" w:rsidRDefault="00D60CCB" w:rsidP="00D60CC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目标地址</w:t>
            </w:r>
          </w:p>
        </w:tc>
      </w:tr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</w:t>
            </w:r>
            <w:r w:rsidR="00DD74AD">
              <w:t>01</w:t>
            </w:r>
          </w:p>
        </w:tc>
        <w:tc>
          <w:tcPr>
            <w:tcW w:w="1185" w:type="dxa"/>
          </w:tcPr>
          <w:p w:rsidR="00D60CCB" w:rsidRDefault="00DD74AD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D60CCB" w:rsidRDefault="00D60CCB" w:rsidP="00D60CC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</w:t>
      </w:r>
      <w:r w:rsidR="00DD74AD">
        <w:t xml:space="preserve">0B00000000100000001000001111111 </w:t>
      </w:r>
      <w:r>
        <w:t xml:space="preserve">= </w:t>
      </w:r>
      <w:r w:rsidR="00DD74AD">
        <w:t>0X0010107F</w:t>
      </w:r>
    </w:p>
    <w:p w:rsidR="00D60CCB" w:rsidRDefault="00D60CCB" w:rsidP="00D60CCB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D60CCB" w:rsidTr="00AB638E">
        <w:tc>
          <w:tcPr>
            <w:tcW w:w="964" w:type="dxa"/>
          </w:tcPr>
          <w:p w:rsidR="00D60CCB" w:rsidRDefault="00D60CCB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D60CCB" w:rsidTr="00AB638E">
        <w:tc>
          <w:tcPr>
            <w:tcW w:w="964" w:type="dxa"/>
          </w:tcPr>
          <w:p w:rsidR="00D60CCB" w:rsidRDefault="00D60CCB" w:rsidP="00AB638E">
            <w:r>
              <w:t>4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C</w:t>
            </w:r>
          </w:p>
        </w:tc>
      </w:tr>
    </w:tbl>
    <w:p w:rsidR="00D60CCB" w:rsidRPr="00D60CCB" w:rsidRDefault="00D60CCB" w:rsidP="00D60CCB"/>
    <w:p w:rsidR="003A3959" w:rsidRDefault="003A3959" w:rsidP="00E33A7F">
      <w:pPr>
        <w:pStyle w:val="4"/>
      </w:pPr>
      <w:r>
        <w:rPr>
          <w:rFonts w:hint="eastAsia"/>
        </w:rPr>
        <w:t>A</w:t>
      </w:r>
      <w:r>
        <w:t>CK</w:t>
      </w:r>
      <w:r>
        <w:t>报错</w:t>
      </w:r>
    </w:p>
    <w:p w:rsidR="00D60CCB" w:rsidRDefault="00D60CCB" w:rsidP="00D60CCB">
      <w:r>
        <w:rPr>
          <w:rFonts w:hint="eastAsia"/>
        </w:rPr>
        <w:t>指令不支持</w:t>
      </w:r>
      <w:r>
        <w:rPr>
          <w:rFonts w:hint="eastAsia"/>
        </w:rPr>
        <w:t>0x00000002</w:t>
      </w:r>
    </w:p>
    <w:p w:rsidR="00D60CCB" w:rsidRPr="00015D1B" w:rsidRDefault="00D60CCB" w:rsidP="00D60CCB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目标地址</w:t>
            </w:r>
          </w:p>
        </w:tc>
      </w:tr>
      <w:tr w:rsidR="00D60CCB" w:rsidTr="00AB638E">
        <w:tc>
          <w:tcPr>
            <w:tcW w:w="1186" w:type="dxa"/>
          </w:tcPr>
          <w:p w:rsidR="00D60CCB" w:rsidRDefault="00D60CCB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D60CCB" w:rsidRDefault="00D60CCB" w:rsidP="00AB638E">
            <w:r>
              <w:rPr>
                <w:rFonts w:hint="eastAsia"/>
              </w:rPr>
              <w:t>0x</w:t>
            </w:r>
            <w:r w:rsidR="00DD74AD">
              <w:t>01</w:t>
            </w:r>
          </w:p>
        </w:tc>
        <w:tc>
          <w:tcPr>
            <w:tcW w:w="1185" w:type="dxa"/>
          </w:tcPr>
          <w:p w:rsidR="00D60CCB" w:rsidRDefault="00DD74AD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D60CCB" w:rsidRDefault="00D60CCB" w:rsidP="00D60CCB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</w:t>
      </w:r>
      <w:r w:rsidR="00DD74AD">
        <w:t xml:space="preserve">0B00000000100000001000001111111 </w:t>
      </w:r>
      <w:r>
        <w:t xml:space="preserve">= </w:t>
      </w:r>
      <w:r w:rsidR="00DD74AD">
        <w:t>0X0010107F</w:t>
      </w:r>
    </w:p>
    <w:p w:rsidR="00D60CCB" w:rsidRDefault="00D60CCB" w:rsidP="00D60CCB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D60CCB" w:rsidTr="00AB638E">
        <w:tc>
          <w:tcPr>
            <w:tcW w:w="964" w:type="dxa"/>
          </w:tcPr>
          <w:p w:rsidR="00D60CCB" w:rsidRDefault="00D60CCB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D60CCB" w:rsidTr="00AB638E">
        <w:tc>
          <w:tcPr>
            <w:tcW w:w="964" w:type="dxa"/>
          </w:tcPr>
          <w:p w:rsidR="00D60CCB" w:rsidRDefault="00D60CCB" w:rsidP="00AB638E">
            <w:r>
              <w:t>4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D60CCB" w:rsidRDefault="00D60CCB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</w:tr>
    </w:tbl>
    <w:p w:rsidR="00D60CCB" w:rsidRPr="00D60CCB" w:rsidRDefault="00D60CCB" w:rsidP="00D60CCB"/>
    <w:p w:rsidR="00505384" w:rsidRDefault="00505384" w:rsidP="00760FC7">
      <w:pPr>
        <w:pStyle w:val="3"/>
      </w:pPr>
      <w:r>
        <w:t xml:space="preserve">3. </w:t>
      </w:r>
      <w:r>
        <w:t>交互指令</w:t>
      </w:r>
      <w:r>
        <w:rPr>
          <w:rFonts w:hint="eastAsia"/>
        </w:rPr>
        <w:t>心跳</w:t>
      </w:r>
    </w:p>
    <w:p w:rsidR="003D3033" w:rsidRPr="003D3033" w:rsidRDefault="003D3033" w:rsidP="003D3033">
      <w:r>
        <w:rPr>
          <w:rFonts w:hint="eastAsia"/>
        </w:rPr>
        <w:t>C</w:t>
      </w:r>
      <w:r>
        <w:t>PU</w:t>
      </w:r>
      <w:r>
        <w:t>运行时间为</w:t>
      </w:r>
      <w:r>
        <w:rPr>
          <w:rFonts w:hint="eastAsia"/>
        </w:rPr>
        <w:t>1</w:t>
      </w:r>
      <w:r>
        <w:t>234567</w:t>
      </w:r>
      <w:r>
        <w:t>秒</w:t>
      </w:r>
      <w:r>
        <w:rPr>
          <w:rFonts w:hint="eastAsia"/>
        </w:rPr>
        <w:t>,</w:t>
      </w:r>
      <w:r>
        <w:t>转换</w:t>
      </w:r>
      <w:r>
        <w:rPr>
          <w:rFonts w:hint="eastAsia"/>
        </w:rPr>
        <w:t>1</w:t>
      </w:r>
      <w:r>
        <w:t>6</w:t>
      </w:r>
      <w:r>
        <w:t>机制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0</w:t>
      </w:r>
      <w:r>
        <w:t>012D687</w:t>
      </w:r>
    </w:p>
    <w:p w:rsidR="003D3033" w:rsidRPr="00015D1B" w:rsidRDefault="003D3033" w:rsidP="003D3033">
      <w:pPr>
        <w:pStyle w:val="7"/>
      </w:pPr>
      <w:r>
        <w:lastRenderedPageBreak/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3D3033" w:rsidTr="00AB638E">
        <w:tc>
          <w:tcPr>
            <w:tcW w:w="1186" w:type="dxa"/>
          </w:tcPr>
          <w:p w:rsidR="003D3033" w:rsidRDefault="003D3033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目标地址</w:t>
            </w:r>
          </w:p>
        </w:tc>
      </w:tr>
      <w:tr w:rsidR="003D3033" w:rsidTr="00AB638E">
        <w:tc>
          <w:tcPr>
            <w:tcW w:w="1186" w:type="dxa"/>
          </w:tcPr>
          <w:p w:rsidR="003D3033" w:rsidRDefault="003D3033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0x0</w:t>
            </w:r>
            <w:r>
              <w:t>3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3D3033" w:rsidRDefault="003D3033" w:rsidP="00AB638E">
            <w:r>
              <w:rPr>
                <w:rFonts w:hint="eastAsia"/>
              </w:rPr>
              <w:t>0x</w:t>
            </w:r>
            <w:r w:rsidR="00DD74AD">
              <w:t>10</w:t>
            </w:r>
          </w:p>
        </w:tc>
        <w:tc>
          <w:tcPr>
            <w:tcW w:w="1185" w:type="dxa"/>
          </w:tcPr>
          <w:p w:rsidR="003D3033" w:rsidRDefault="00DD74AD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3D3033" w:rsidRDefault="003D3033" w:rsidP="003D3033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</w:t>
      </w:r>
      <w:r w:rsidR="00DD74AD">
        <w:t xml:space="preserve">0B00000000110000001000001111111 </w:t>
      </w:r>
      <w:r>
        <w:t xml:space="preserve">= </w:t>
      </w:r>
      <w:r w:rsidR="00DD74AD">
        <w:t>0X0018107F</w:t>
      </w:r>
    </w:p>
    <w:p w:rsidR="003D3033" w:rsidRDefault="003D3033" w:rsidP="003D3033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3D3033" w:rsidTr="00AB638E">
        <w:tc>
          <w:tcPr>
            <w:tcW w:w="964" w:type="dxa"/>
          </w:tcPr>
          <w:p w:rsidR="003D3033" w:rsidRDefault="003D3033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3D3033" w:rsidTr="00AB638E">
        <w:tc>
          <w:tcPr>
            <w:tcW w:w="964" w:type="dxa"/>
          </w:tcPr>
          <w:p w:rsidR="003D3033" w:rsidRDefault="003D3033" w:rsidP="00AB638E">
            <w:r>
              <w:t>4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0</w:t>
            </w:r>
            <w:r>
              <w:t>XD6</w:t>
            </w:r>
          </w:p>
        </w:tc>
        <w:tc>
          <w:tcPr>
            <w:tcW w:w="1067" w:type="dxa"/>
          </w:tcPr>
          <w:p w:rsidR="003D3033" w:rsidRDefault="003D3033" w:rsidP="00AB638E">
            <w:r>
              <w:rPr>
                <w:rFonts w:hint="eastAsia"/>
              </w:rPr>
              <w:t>0</w:t>
            </w:r>
            <w:r>
              <w:t>X87</w:t>
            </w:r>
          </w:p>
        </w:tc>
      </w:tr>
    </w:tbl>
    <w:p w:rsidR="003A3959" w:rsidRPr="003A3959" w:rsidRDefault="003A3959" w:rsidP="003A3959"/>
    <w:p w:rsidR="00505384" w:rsidRDefault="00505384" w:rsidP="00760FC7">
      <w:pPr>
        <w:pStyle w:val="3"/>
      </w:pPr>
      <w:r>
        <w:rPr>
          <w:rFonts w:hint="eastAsia"/>
        </w:rPr>
        <w:t>4</w:t>
      </w:r>
      <w:r>
        <w:t xml:space="preserve">. </w:t>
      </w:r>
      <w:r>
        <w:t>交互指令数据</w:t>
      </w:r>
    </w:p>
    <w:p w:rsidR="003A3959" w:rsidRDefault="003A3959" w:rsidP="00E33A7F">
      <w:pPr>
        <w:pStyle w:val="4"/>
      </w:pPr>
      <w:r>
        <w:rPr>
          <w:rFonts w:hint="eastAsia"/>
        </w:rPr>
        <w:t>5</w:t>
      </w:r>
      <w:r>
        <w:t>个数据的返回数据包</w:t>
      </w:r>
    </w:p>
    <w:p w:rsidR="00BA420E" w:rsidRDefault="00BA420E" w:rsidP="00BA420E">
      <w:r>
        <w:t>五个数据为单包可发送长度</w:t>
      </w:r>
      <w:r>
        <w:rPr>
          <w:rFonts w:hint="eastAsia"/>
        </w:rPr>
        <w:t>,</w:t>
      </w:r>
      <w:r>
        <w:t>设五个数据依次为</w:t>
      </w:r>
      <w:r>
        <w:rPr>
          <w:rFonts w:hint="eastAsia"/>
        </w:rPr>
        <w:t>0</w:t>
      </w:r>
      <w:r>
        <w:t>A 0B 0C 0D 0E</w:t>
      </w:r>
      <w:r>
        <w:rPr>
          <w:rFonts w:hint="eastAsia"/>
        </w:rPr>
        <w:t>,</w:t>
      </w:r>
      <w:r>
        <w:t>数据分类为</w:t>
      </w:r>
      <w:r>
        <w:rPr>
          <w:rFonts w:hint="eastAsia"/>
        </w:rPr>
        <w:t>0x0102</w:t>
      </w:r>
    </w:p>
    <w:p w:rsidR="00BA420E" w:rsidRPr="00015D1B" w:rsidRDefault="00BA420E" w:rsidP="00BA420E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BA420E" w:rsidTr="00AB638E">
        <w:tc>
          <w:tcPr>
            <w:tcW w:w="1186" w:type="dxa"/>
          </w:tcPr>
          <w:p w:rsidR="00BA420E" w:rsidRDefault="00BA420E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目标地址</w:t>
            </w:r>
          </w:p>
        </w:tc>
      </w:tr>
      <w:tr w:rsidR="00BA420E" w:rsidTr="00AB638E">
        <w:tc>
          <w:tcPr>
            <w:tcW w:w="1186" w:type="dxa"/>
          </w:tcPr>
          <w:p w:rsidR="00BA420E" w:rsidRDefault="00BA420E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BA420E" w:rsidRDefault="00BA420E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BA420E" w:rsidRDefault="00BA420E" w:rsidP="00BA420E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1000000001000001111111 = 0X0020107F</w:t>
      </w:r>
    </w:p>
    <w:p w:rsidR="00BA420E" w:rsidRDefault="00BA420E" w:rsidP="00BA420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0"/>
        <w:gridCol w:w="1055"/>
        <w:gridCol w:w="1056"/>
        <w:gridCol w:w="1056"/>
        <w:gridCol w:w="1056"/>
        <w:gridCol w:w="1041"/>
        <w:gridCol w:w="1041"/>
        <w:gridCol w:w="1041"/>
      </w:tblGrid>
      <w:tr w:rsidR="00BA420E" w:rsidTr="00BA420E">
        <w:tc>
          <w:tcPr>
            <w:tcW w:w="950" w:type="dxa"/>
          </w:tcPr>
          <w:p w:rsidR="00BA420E" w:rsidRDefault="00BA420E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55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4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5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Byte</w:t>
            </w:r>
            <w:r>
              <w:t>6</w:t>
            </w:r>
          </w:p>
        </w:tc>
      </w:tr>
      <w:tr w:rsidR="00BA420E" w:rsidTr="00BA420E">
        <w:tc>
          <w:tcPr>
            <w:tcW w:w="950" w:type="dxa"/>
          </w:tcPr>
          <w:p w:rsidR="00BA420E" w:rsidRDefault="00BA420E" w:rsidP="00AB638E">
            <w:r>
              <w:t>7</w:t>
            </w:r>
          </w:p>
        </w:tc>
        <w:tc>
          <w:tcPr>
            <w:tcW w:w="1055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1056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1041" w:type="dxa"/>
          </w:tcPr>
          <w:p w:rsidR="00BA420E" w:rsidRDefault="00BA420E" w:rsidP="00AB638E">
            <w:r>
              <w:rPr>
                <w:rFonts w:hint="eastAsia"/>
              </w:rPr>
              <w:t>0</w:t>
            </w:r>
            <w:r>
              <w:t>X0E</w:t>
            </w:r>
          </w:p>
        </w:tc>
      </w:tr>
    </w:tbl>
    <w:p w:rsidR="00BA420E" w:rsidRPr="00BA420E" w:rsidRDefault="00BA420E" w:rsidP="00BA420E"/>
    <w:p w:rsidR="003A3959" w:rsidRDefault="003A3959" w:rsidP="00E33A7F">
      <w:pPr>
        <w:pStyle w:val="4"/>
      </w:pPr>
      <w:r>
        <w:rPr>
          <w:rFonts w:hint="eastAsia"/>
        </w:rPr>
        <w:t>2</w:t>
      </w:r>
      <w:r>
        <w:t>0</w:t>
      </w:r>
      <w:r>
        <w:t>个数据的返回数据包</w:t>
      </w:r>
    </w:p>
    <w:p w:rsidR="007B7778" w:rsidRDefault="007B7778" w:rsidP="007B7778">
      <w:r>
        <w:rPr>
          <w:rFonts w:hint="eastAsia"/>
        </w:rPr>
        <w:t>2</w:t>
      </w:r>
      <w:r>
        <w:t>0</w:t>
      </w:r>
      <w:r>
        <w:t>个数据</w:t>
      </w:r>
      <w:r>
        <w:rPr>
          <w:rFonts w:hint="eastAsia"/>
        </w:rPr>
        <w:t>,</w:t>
      </w:r>
      <w:r>
        <w:t>设定依次为</w:t>
      </w:r>
      <w:r>
        <w:rPr>
          <w:rFonts w:hint="eastAsia"/>
        </w:rPr>
        <w:t>0x01</w:t>
      </w:r>
      <w:r>
        <w:t xml:space="preserve"> 0x02 0x03 0x04 0x05 0x06 0x07 0x08 0x09 0x0A 0X0B 0X0C 0X0D 0X0E 0X0F 0X10 0X11 0X12 0X13 0X14,20</w:t>
      </w:r>
      <w:r>
        <w:t>个数据</w:t>
      </w:r>
      <w:r>
        <w:rPr>
          <w:rFonts w:hint="eastAsia"/>
        </w:rPr>
        <w:t>,</w:t>
      </w:r>
      <w:r>
        <w:t>加上两个数据类别符号</w:t>
      </w:r>
      <w:r>
        <w:rPr>
          <w:rFonts w:hint="eastAsia"/>
        </w:rPr>
        <w:t>0</w:t>
      </w:r>
      <w:r>
        <w:t>X0102</w:t>
      </w:r>
      <w:r>
        <w:rPr>
          <w:rFonts w:hint="eastAsia"/>
        </w:rPr>
        <w:t>,</w:t>
      </w:r>
      <w:r>
        <w:t>一共</w:t>
      </w:r>
      <w:r>
        <w:rPr>
          <w:rFonts w:hint="eastAsia"/>
        </w:rPr>
        <w:t>2</w:t>
      </w:r>
      <w:r>
        <w:t>2</w:t>
      </w:r>
      <w:r>
        <w:t>个数据</w:t>
      </w:r>
      <w:r>
        <w:rPr>
          <w:rFonts w:hint="eastAsia"/>
        </w:rPr>
        <w:t>,</w:t>
      </w:r>
      <w:r>
        <w:t>一包七个</w:t>
      </w:r>
      <w:r>
        <w:rPr>
          <w:rFonts w:hint="eastAsia"/>
        </w:rPr>
        <w:t>,</w:t>
      </w:r>
      <w:r>
        <w:t>一共</w:t>
      </w:r>
      <w:r>
        <w:rPr>
          <w:rFonts w:hint="eastAsia"/>
        </w:rPr>
        <w:t>4</w:t>
      </w:r>
      <w:r>
        <w:rPr>
          <w:rFonts w:hint="eastAsia"/>
        </w:rPr>
        <w:t>包数据</w:t>
      </w:r>
      <w:r>
        <w:rPr>
          <w:rFonts w:hint="eastAsia"/>
        </w:rPr>
        <w:t>.</w:t>
      </w:r>
    </w:p>
    <w:p w:rsidR="007B7778" w:rsidRDefault="007B7778" w:rsidP="007B7778">
      <w:pPr>
        <w:pStyle w:val="5"/>
      </w:pPr>
      <w:r>
        <w:t>起始帧</w:t>
      </w:r>
    </w:p>
    <w:p w:rsidR="007B7778" w:rsidRPr="00015D1B" w:rsidRDefault="007B7778" w:rsidP="007B7778">
      <w:pPr>
        <w:pStyle w:val="6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7B7778" w:rsidTr="00AB638E">
        <w:tc>
          <w:tcPr>
            <w:tcW w:w="1186" w:type="dxa"/>
          </w:tcPr>
          <w:p w:rsidR="007B7778" w:rsidRDefault="007B7778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目标地址</w:t>
            </w:r>
          </w:p>
        </w:tc>
      </w:tr>
      <w:tr w:rsidR="007B7778" w:rsidTr="00AB638E">
        <w:tc>
          <w:tcPr>
            <w:tcW w:w="1186" w:type="dxa"/>
          </w:tcPr>
          <w:p w:rsidR="007B7778" w:rsidRDefault="007B7778" w:rsidP="00AB638E">
            <w:r>
              <w:rPr>
                <w:rFonts w:hint="eastAsia"/>
              </w:rPr>
              <w:lastRenderedPageBreak/>
              <w:t>0x00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7B7778" w:rsidRDefault="007B7778" w:rsidP="007B7778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111000000001000001111111 = 0X00D0107F</w:t>
      </w:r>
    </w:p>
    <w:p w:rsidR="007B7778" w:rsidRDefault="007B7778" w:rsidP="00A47EFE">
      <w:pPr>
        <w:pStyle w:val="6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7B7778" w:rsidTr="00AB638E"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</w:tr>
      <w:tr w:rsidR="007B7778" w:rsidTr="00AB638E">
        <w:tc>
          <w:tcPr>
            <w:tcW w:w="1659" w:type="dxa"/>
          </w:tcPr>
          <w:p w:rsidR="007B7778" w:rsidRDefault="007B7778" w:rsidP="00AB638E">
            <w:r>
              <w:t>3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0</w:t>
            </w:r>
            <w:r>
              <w:t>X16</w:t>
            </w:r>
          </w:p>
        </w:tc>
        <w:tc>
          <w:tcPr>
            <w:tcW w:w="1659" w:type="dxa"/>
          </w:tcPr>
          <w:p w:rsidR="007B7778" w:rsidRDefault="007B7778" w:rsidP="00AB638E">
            <w:r>
              <w:rPr>
                <w:rFonts w:hint="eastAsia"/>
              </w:rPr>
              <w:t>0</w:t>
            </w:r>
            <w:r>
              <w:t>X04</w:t>
            </w:r>
          </w:p>
        </w:tc>
      </w:tr>
    </w:tbl>
    <w:p w:rsidR="007B7778" w:rsidRPr="007B7778" w:rsidRDefault="007B7778" w:rsidP="007B7778"/>
    <w:p w:rsidR="007B7778" w:rsidRDefault="007B7778" w:rsidP="007B7778">
      <w:pPr>
        <w:pStyle w:val="5"/>
      </w:pPr>
      <w:r>
        <w:t>过程帧</w:t>
      </w:r>
    </w:p>
    <w:p w:rsidR="007B7778" w:rsidRDefault="007B7778" w:rsidP="007B7778">
      <w:pPr>
        <w:pStyle w:val="6"/>
      </w:pPr>
      <w:r>
        <w:t>第一帧</w:t>
      </w:r>
    </w:p>
    <w:p w:rsidR="007B7778" w:rsidRPr="00015D1B" w:rsidRDefault="007B7778" w:rsidP="00A47EFE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7B7778" w:rsidTr="00AB638E">
        <w:tc>
          <w:tcPr>
            <w:tcW w:w="1186" w:type="dxa"/>
          </w:tcPr>
          <w:p w:rsidR="007B7778" w:rsidRDefault="007B7778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目标地址</w:t>
            </w:r>
          </w:p>
        </w:tc>
      </w:tr>
      <w:tr w:rsidR="007B7778" w:rsidTr="00AB638E">
        <w:tc>
          <w:tcPr>
            <w:tcW w:w="1186" w:type="dxa"/>
          </w:tcPr>
          <w:p w:rsidR="007B7778" w:rsidRDefault="007B7778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7B7778" w:rsidRDefault="007B7778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7B7778" w:rsidRDefault="007B7778" w:rsidP="007B7778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1000000001000001111111 = 0X</w:t>
      </w:r>
      <w:r w:rsidR="00A47EFE">
        <w:t>016</w:t>
      </w:r>
      <w:r>
        <w:t>0107F</w:t>
      </w:r>
    </w:p>
    <w:p w:rsidR="007B7778" w:rsidRDefault="007B7778" w:rsidP="00A47EF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  <w:gridCol w:w="1049"/>
        <w:gridCol w:w="1049"/>
        <w:gridCol w:w="1049"/>
        <w:gridCol w:w="866"/>
        <w:gridCol w:w="866"/>
        <w:gridCol w:w="866"/>
        <w:gridCol w:w="866"/>
        <w:gridCol w:w="738"/>
      </w:tblGrid>
      <w:tr w:rsidR="00A47EFE" w:rsidTr="00A47EFE">
        <w:tc>
          <w:tcPr>
            <w:tcW w:w="947" w:type="dxa"/>
          </w:tcPr>
          <w:p w:rsidR="00A47EFE" w:rsidRDefault="00A47EFE" w:rsidP="00A47EF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B</w:t>
            </w:r>
            <w:r>
              <w:t>yte3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B</w:t>
            </w:r>
            <w:r>
              <w:t>yte4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B</w:t>
            </w:r>
            <w:r>
              <w:t>yte5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B</w:t>
            </w:r>
            <w:r>
              <w:t>yte6</w:t>
            </w:r>
          </w:p>
        </w:tc>
        <w:tc>
          <w:tcPr>
            <w:tcW w:w="738" w:type="dxa"/>
          </w:tcPr>
          <w:p w:rsidR="00A47EFE" w:rsidRDefault="00A47EFE" w:rsidP="00A47EFE">
            <w:r>
              <w:rPr>
                <w:rFonts w:hint="eastAsia"/>
              </w:rPr>
              <w:t>B</w:t>
            </w:r>
            <w:r>
              <w:t>yte6</w:t>
            </w:r>
          </w:p>
        </w:tc>
      </w:tr>
      <w:tr w:rsidR="00A47EFE" w:rsidTr="00A47EFE">
        <w:tc>
          <w:tcPr>
            <w:tcW w:w="947" w:type="dxa"/>
          </w:tcPr>
          <w:p w:rsidR="00A47EFE" w:rsidRDefault="00A47EFE" w:rsidP="00A47EFE">
            <w:r>
              <w:t>8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49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 xml:space="preserve">x02 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866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 xml:space="preserve">x04 </w:t>
            </w:r>
          </w:p>
        </w:tc>
        <w:tc>
          <w:tcPr>
            <w:tcW w:w="738" w:type="dxa"/>
          </w:tcPr>
          <w:p w:rsidR="00A47EFE" w:rsidRDefault="00A47EFE" w:rsidP="00A47EFE">
            <w:r>
              <w:rPr>
                <w:rFonts w:hint="eastAsia"/>
              </w:rPr>
              <w:t>0</w:t>
            </w:r>
            <w:r>
              <w:t>x05</w:t>
            </w:r>
          </w:p>
        </w:tc>
      </w:tr>
    </w:tbl>
    <w:p w:rsidR="007B7778" w:rsidRPr="007B7778" w:rsidRDefault="007B7778" w:rsidP="007B7778"/>
    <w:p w:rsidR="007B7778" w:rsidRDefault="007B7778" w:rsidP="007B7778">
      <w:pPr>
        <w:pStyle w:val="6"/>
      </w:pPr>
      <w:r>
        <w:t>第二帧</w:t>
      </w:r>
    </w:p>
    <w:p w:rsidR="00A47EFE" w:rsidRPr="00015D1B" w:rsidRDefault="00A47EFE" w:rsidP="00A47EFE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目标地址</w:t>
            </w:r>
          </w:p>
        </w:tc>
      </w:tr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A47EFE" w:rsidRDefault="00A47EFE" w:rsidP="00A47EFE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1000000001000001111111 = 0X0160107F</w:t>
      </w:r>
    </w:p>
    <w:p w:rsidR="00A47EFE" w:rsidRDefault="00A47EFE" w:rsidP="00A47EF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  <w:gridCol w:w="1049"/>
        <w:gridCol w:w="1049"/>
        <w:gridCol w:w="1049"/>
        <w:gridCol w:w="866"/>
        <w:gridCol w:w="866"/>
        <w:gridCol w:w="866"/>
        <w:gridCol w:w="866"/>
        <w:gridCol w:w="738"/>
      </w:tblGrid>
      <w:tr w:rsidR="00A47EFE" w:rsidTr="00AB638E">
        <w:tc>
          <w:tcPr>
            <w:tcW w:w="947" w:type="dxa"/>
          </w:tcPr>
          <w:p w:rsidR="00A47EFE" w:rsidRDefault="00A47EFE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3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4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5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6</w:t>
            </w:r>
          </w:p>
        </w:tc>
        <w:tc>
          <w:tcPr>
            <w:tcW w:w="738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6</w:t>
            </w:r>
          </w:p>
        </w:tc>
      </w:tr>
      <w:tr w:rsidR="00A47EFE" w:rsidTr="00AB638E">
        <w:tc>
          <w:tcPr>
            <w:tcW w:w="947" w:type="dxa"/>
          </w:tcPr>
          <w:p w:rsidR="00A47EFE" w:rsidRDefault="00A47EFE" w:rsidP="00AB638E">
            <w:r>
              <w:t>8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 xml:space="preserve">x09 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 xml:space="preserve">x0B </w:t>
            </w:r>
          </w:p>
        </w:tc>
        <w:tc>
          <w:tcPr>
            <w:tcW w:w="738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C</w:t>
            </w:r>
          </w:p>
        </w:tc>
      </w:tr>
    </w:tbl>
    <w:p w:rsidR="00A47EFE" w:rsidRPr="00A47EFE" w:rsidRDefault="00A47EFE" w:rsidP="00A47EFE"/>
    <w:p w:rsidR="007B7778" w:rsidRDefault="007B7778" w:rsidP="007B7778">
      <w:pPr>
        <w:pStyle w:val="6"/>
      </w:pPr>
      <w:r>
        <w:lastRenderedPageBreak/>
        <w:t>第三帧</w:t>
      </w:r>
    </w:p>
    <w:p w:rsidR="00A47EFE" w:rsidRPr="00015D1B" w:rsidRDefault="00A47EFE" w:rsidP="00A47EFE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目标地址</w:t>
            </w:r>
          </w:p>
        </w:tc>
      </w:tr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A47EFE" w:rsidRDefault="00A47EFE" w:rsidP="00A47EFE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1000000001000001111111 = 0X0160107F</w:t>
      </w:r>
    </w:p>
    <w:p w:rsidR="00A47EFE" w:rsidRDefault="00A47EFE" w:rsidP="00A47EF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  <w:gridCol w:w="1049"/>
        <w:gridCol w:w="1049"/>
        <w:gridCol w:w="1049"/>
        <w:gridCol w:w="866"/>
        <w:gridCol w:w="866"/>
        <w:gridCol w:w="866"/>
        <w:gridCol w:w="866"/>
        <w:gridCol w:w="738"/>
      </w:tblGrid>
      <w:tr w:rsidR="00A47EFE" w:rsidTr="00AB638E">
        <w:tc>
          <w:tcPr>
            <w:tcW w:w="947" w:type="dxa"/>
          </w:tcPr>
          <w:p w:rsidR="00A47EFE" w:rsidRDefault="00A47EFE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3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4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5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6</w:t>
            </w:r>
          </w:p>
        </w:tc>
        <w:tc>
          <w:tcPr>
            <w:tcW w:w="738" w:type="dxa"/>
          </w:tcPr>
          <w:p w:rsidR="00A47EFE" w:rsidRDefault="00A47EFE" w:rsidP="00AB638E">
            <w:r>
              <w:rPr>
                <w:rFonts w:hint="eastAsia"/>
              </w:rPr>
              <w:t>B</w:t>
            </w:r>
            <w:r>
              <w:t>yte6</w:t>
            </w:r>
          </w:p>
        </w:tc>
      </w:tr>
      <w:tr w:rsidR="00A47EFE" w:rsidTr="00AB638E">
        <w:tc>
          <w:tcPr>
            <w:tcW w:w="947" w:type="dxa"/>
          </w:tcPr>
          <w:p w:rsidR="00A47EFE" w:rsidRDefault="00A47EFE" w:rsidP="00AB638E">
            <w:r>
              <w:t>8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E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866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 xml:space="preserve">x12 </w:t>
            </w:r>
          </w:p>
        </w:tc>
        <w:tc>
          <w:tcPr>
            <w:tcW w:w="738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13</w:t>
            </w:r>
          </w:p>
        </w:tc>
      </w:tr>
    </w:tbl>
    <w:p w:rsidR="00A47EFE" w:rsidRPr="00A47EFE" w:rsidRDefault="00A47EFE" w:rsidP="00A47EFE"/>
    <w:p w:rsidR="007B7778" w:rsidRDefault="007B7778" w:rsidP="007B7778">
      <w:pPr>
        <w:pStyle w:val="6"/>
      </w:pPr>
      <w:r>
        <w:t>第四帧</w:t>
      </w:r>
    </w:p>
    <w:p w:rsidR="00A47EFE" w:rsidRPr="00015D1B" w:rsidRDefault="00A47EFE" w:rsidP="00A47EFE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目标地址</w:t>
            </w:r>
          </w:p>
        </w:tc>
      </w:tr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A47EFE" w:rsidRDefault="00A47EFE" w:rsidP="00A47EFE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011000000001000001111111 = 0X0160107F</w:t>
      </w:r>
    </w:p>
    <w:p w:rsidR="00A47EFE" w:rsidRDefault="00A47EFE" w:rsidP="00A47EF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  <w:gridCol w:w="1049"/>
        <w:gridCol w:w="1049"/>
      </w:tblGrid>
      <w:tr w:rsidR="00A47EFE" w:rsidTr="00AB638E">
        <w:tc>
          <w:tcPr>
            <w:tcW w:w="947" w:type="dxa"/>
          </w:tcPr>
          <w:p w:rsidR="00A47EFE" w:rsidRDefault="00A47EFE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</w:tr>
      <w:tr w:rsidR="00A47EFE" w:rsidTr="00AB638E">
        <w:tc>
          <w:tcPr>
            <w:tcW w:w="947" w:type="dxa"/>
          </w:tcPr>
          <w:p w:rsidR="00A47EFE" w:rsidRDefault="00A47EFE" w:rsidP="00AB638E">
            <w:r>
              <w:t>2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1049" w:type="dxa"/>
          </w:tcPr>
          <w:p w:rsidR="00A47EFE" w:rsidRDefault="00A47EFE" w:rsidP="00AB638E">
            <w:r>
              <w:rPr>
                <w:rFonts w:hint="eastAsia"/>
              </w:rPr>
              <w:t>0</w:t>
            </w:r>
            <w:r>
              <w:t>X14</w:t>
            </w:r>
          </w:p>
        </w:tc>
      </w:tr>
    </w:tbl>
    <w:p w:rsidR="00A47EFE" w:rsidRPr="00A47EFE" w:rsidRDefault="00A47EFE" w:rsidP="00A47EFE"/>
    <w:p w:rsidR="007B7778" w:rsidRDefault="007B7778" w:rsidP="007B7778">
      <w:pPr>
        <w:pStyle w:val="5"/>
      </w:pPr>
      <w:r>
        <w:t>结束帧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目标地址</w:t>
            </w:r>
          </w:p>
        </w:tc>
      </w:tr>
      <w:tr w:rsidR="00A47EFE" w:rsidTr="00AB638E">
        <w:tc>
          <w:tcPr>
            <w:tcW w:w="1186" w:type="dxa"/>
          </w:tcPr>
          <w:p w:rsidR="00A47EFE" w:rsidRDefault="00A47EFE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3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A47EFE" w:rsidRDefault="00A47EFE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A47EFE" w:rsidRDefault="00A47EFE" w:rsidP="00A47EFE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1111000000001000001111111 = 0X01E0107F</w:t>
      </w:r>
    </w:p>
    <w:p w:rsidR="00A47EFE" w:rsidRDefault="00A47EFE" w:rsidP="00A47EFE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</w:tblGrid>
      <w:tr w:rsidR="00A47EFE" w:rsidTr="00AB638E">
        <w:tc>
          <w:tcPr>
            <w:tcW w:w="947" w:type="dxa"/>
          </w:tcPr>
          <w:p w:rsidR="00A47EFE" w:rsidRDefault="00A47EFE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</w:tr>
      <w:tr w:rsidR="00A47EFE" w:rsidTr="00AB638E">
        <w:tc>
          <w:tcPr>
            <w:tcW w:w="947" w:type="dxa"/>
          </w:tcPr>
          <w:p w:rsidR="00A47EFE" w:rsidRDefault="00A47EFE" w:rsidP="00AB638E">
            <w:r>
              <w:t>0</w:t>
            </w:r>
          </w:p>
        </w:tc>
      </w:tr>
    </w:tbl>
    <w:p w:rsidR="00A47EFE" w:rsidRPr="00A47EFE" w:rsidRDefault="00A47EFE" w:rsidP="00A47EFE"/>
    <w:p w:rsidR="00505384" w:rsidRDefault="00505384" w:rsidP="00760FC7">
      <w:pPr>
        <w:pStyle w:val="3"/>
      </w:pPr>
      <w:r>
        <w:rPr>
          <w:rFonts w:hint="eastAsia"/>
        </w:rPr>
        <w:lastRenderedPageBreak/>
        <w:t>5</w:t>
      </w:r>
      <w:r>
        <w:t xml:space="preserve">. </w:t>
      </w:r>
      <w:r>
        <w:t>交互指令结果</w:t>
      </w:r>
    </w:p>
    <w:p w:rsidR="003A3959" w:rsidRDefault="003A3959" w:rsidP="00E33A7F">
      <w:pPr>
        <w:pStyle w:val="4"/>
      </w:pPr>
      <w:r>
        <w:t>指令结果正常</w:t>
      </w:r>
    </w:p>
    <w:p w:rsidR="001A65B9" w:rsidRDefault="001A65B9" w:rsidP="001A65B9">
      <w:r>
        <w:t>指令结果</w:t>
      </w:r>
      <w:r>
        <w:rPr>
          <w:rFonts w:hint="eastAsia"/>
        </w:rPr>
        <w:t xml:space="preserve"> </w:t>
      </w:r>
      <w:r>
        <w:t>0X00000000</w:t>
      </w:r>
    </w:p>
    <w:p w:rsidR="00362AFA" w:rsidRPr="00015D1B" w:rsidRDefault="00362AFA" w:rsidP="00362AFA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362AFA" w:rsidTr="00AB638E">
        <w:tc>
          <w:tcPr>
            <w:tcW w:w="1186" w:type="dxa"/>
          </w:tcPr>
          <w:p w:rsidR="00362AFA" w:rsidRDefault="00362AFA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目标地址</w:t>
            </w:r>
          </w:p>
        </w:tc>
      </w:tr>
      <w:tr w:rsidR="00362AFA" w:rsidTr="00AB638E">
        <w:tc>
          <w:tcPr>
            <w:tcW w:w="1186" w:type="dxa"/>
          </w:tcPr>
          <w:p w:rsidR="00362AFA" w:rsidRDefault="00362AFA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5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362AFA" w:rsidRDefault="00362AFA" w:rsidP="00362AFA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1010000001000001111111 = 0X0028107F</w:t>
      </w:r>
    </w:p>
    <w:p w:rsidR="00362AFA" w:rsidRDefault="00362AFA" w:rsidP="00362AFA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362AFA" w:rsidTr="00AB638E">
        <w:tc>
          <w:tcPr>
            <w:tcW w:w="964" w:type="dxa"/>
          </w:tcPr>
          <w:p w:rsidR="00362AFA" w:rsidRDefault="00362AFA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362AFA" w:rsidTr="00AB638E">
        <w:tc>
          <w:tcPr>
            <w:tcW w:w="964" w:type="dxa"/>
          </w:tcPr>
          <w:p w:rsidR="00362AFA" w:rsidRDefault="00362AFA" w:rsidP="00AB638E">
            <w:r>
              <w:t>4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</w:tr>
    </w:tbl>
    <w:p w:rsidR="001A65B9" w:rsidRPr="001A65B9" w:rsidRDefault="001A65B9" w:rsidP="001A65B9"/>
    <w:p w:rsidR="003A3959" w:rsidRDefault="003A3959" w:rsidP="00E33A7F">
      <w:pPr>
        <w:pStyle w:val="4"/>
      </w:pPr>
      <w:r>
        <w:t>指令结果错误</w:t>
      </w:r>
    </w:p>
    <w:p w:rsidR="001A65B9" w:rsidRDefault="001A65B9" w:rsidP="001A65B9">
      <w:r>
        <w:rPr>
          <w:rFonts w:hint="eastAsia"/>
        </w:rPr>
        <w:t>指令结果</w:t>
      </w:r>
      <w:r>
        <w:rPr>
          <w:rFonts w:hint="eastAsia"/>
        </w:rPr>
        <w:t>0</w:t>
      </w:r>
      <w:r>
        <w:t>X00ABCDEF.</w:t>
      </w:r>
    </w:p>
    <w:p w:rsidR="00362AFA" w:rsidRPr="00015D1B" w:rsidRDefault="00362AFA" w:rsidP="00362AFA">
      <w:pPr>
        <w:pStyle w:val="7"/>
      </w:pPr>
      <w:r>
        <w:t>帧</w:t>
      </w:r>
      <w:r>
        <w:rPr>
          <w:rFonts w:hint="eastAsia"/>
        </w:rPr>
        <w:t>I</w:t>
      </w:r>
      <w:r>
        <w:t>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6"/>
        <w:gridCol w:w="1185"/>
        <w:gridCol w:w="1185"/>
        <w:gridCol w:w="1185"/>
        <w:gridCol w:w="1185"/>
        <w:gridCol w:w="1185"/>
        <w:gridCol w:w="1185"/>
      </w:tblGrid>
      <w:tr w:rsidR="00362AFA" w:rsidTr="00AB638E">
        <w:tc>
          <w:tcPr>
            <w:tcW w:w="1186" w:type="dxa"/>
          </w:tcPr>
          <w:p w:rsidR="00362AFA" w:rsidRDefault="00362AFA" w:rsidP="00AB638E">
            <w:r>
              <w:rPr>
                <w:rFonts w:hint="eastAsia"/>
              </w:rPr>
              <w:t>帧号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单帧类别码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长短包标识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数据类型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通道号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本机地址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目标地址</w:t>
            </w:r>
          </w:p>
        </w:tc>
      </w:tr>
      <w:tr w:rsidR="00362AFA" w:rsidTr="00AB638E">
        <w:tc>
          <w:tcPr>
            <w:tcW w:w="1186" w:type="dxa"/>
          </w:tcPr>
          <w:p w:rsidR="00362AFA" w:rsidRDefault="00362AFA" w:rsidP="00AB638E">
            <w:r>
              <w:rPr>
                <w:rFonts w:hint="eastAsia"/>
              </w:rPr>
              <w:t>0x0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</w:t>
            </w:r>
            <w:r>
              <w:t>5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01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185" w:type="dxa"/>
          </w:tcPr>
          <w:p w:rsidR="00362AFA" w:rsidRDefault="00362AFA" w:rsidP="00AB638E">
            <w:r>
              <w:rPr>
                <w:rFonts w:hint="eastAsia"/>
              </w:rPr>
              <w:t>0x</w:t>
            </w:r>
            <w:r>
              <w:t>3F</w:t>
            </w:r>
          </w:p>
        </w:tc>
      </w:tr>
    </w:tbl>
    <w:p w:rsidR="00362AFA" w:rsidRDefault="00362AFA" w:rsidP="00362AFA">
      <w:r>
        <w:rPr>
          <w:rFonts w:hint="eastAsia"/>
        </w:rPr>
        <w:t>帧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:</w:t>
      </w:r>
      <w:r>
        <w:t xml:space="preserve"> 0B00000001010000001000001111111 = 0X0028107F</w:t>
      </w:r>
    </w:p>
    <w:p w:rsidR="00362AFA" w:rsidRDefault="00362AFA" w:rsidP="00362AFA">
      <w:pPr>
        <w:pStyle w:val="7"/>
      </w:pPr>
      <w:r>
        <w:t>数据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64"/>
        <w:gridCol w:w="1067"/>
        <w:gridCol w:w="1067"/>
        <w:gridCol w:w="1067"/>
        <w:gridCol w:w="1067"/>
      </w:tblGrid>
      <w:tr w:rsidR="00362AFA" w:rsidTr="00AB638E">
        <w:tc>
          <w:tcPr>
            <w:tcW w:w="964" w:type="dxa"/>
          </w:tcPr>
          <w:p w:rsidR="00362AFA" w:rsidRDefault="00362AFA" w:rsidP="00AB638E">
            <w:r>
              <w:rPr>
                <w:rFonts w:hint="eastAsia"/>
              </w:rPr>
              <w:t>D</w:t>
            </w:r>
            <w:r>
              <w:t>LC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1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2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Byte</w:t>
            </w:r>
            <w:r>
              <w:t>3</w:t>
            </w:r>
          </w:p>
        </w:tc>
      </w:tr>
      <w:tr w:rsidR="00362AFA" w:rsidTr="00AB638E">
        <w:tc>
          <w:tcPr>
            <w:tcW w:w="964" w:type="dxa"/>
          </w:tcPr>
          <w:p w:rsidR="00362AFA" w:rsidRDefault="00362AFA" w:rsidP="00AB638E">
            <w:r>
              <w:t>4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AB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CD</w:t>
            </w:r>
          </w:p>
        </w:tc>
        <w:tc>
          <w:tcPr>
            <w:tcW w:w="1067" w:type="dxa"/>
          </w:tcPr>
          <w:p w:rsidR="00362AFA" w:rsidRDefault="00362AFA" w:rsidP="00AB638E">
            <w:r>
              <w:rPr>
                <w:rFonts w:hint="eastAsia"/>
              </w:rPr>
              <w:t>0</w:t>
            </w:r>
            <w:r>
              <w:t>XEF</w:t>
            </w:r>
          </w:p>
        </w:tc>
      </w:tr>
    </w:tbl>
    <w:p w:rsidR="00362AFA" w:rsidRPr="00A47EFE" w:rsidRDefault="00362AFA" w:rsidP="001A65B9"/>
    <w:p w:rsidR="001A65B9" w:rsidRPr="001A65B9" w:rsidRDefault="001A65B9" w:rsidP="001A65B9"/>
    <w:sectPr w:rsidR="001A65B9" w:rsidRPr="001A65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6A7027"/>
    <w:multiLevelType w:val="hybridMultilevel"/>
    <w:tmpl w:val="086EADD0"/>
    <w:lvl w:ilvl="0" w:tplc="12FA6354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837092"/>
    <w:multiLevelType w:val="hybridMultilevel"/>
    <w:tmpl w:val="31028C32"/>
    <w:lvl w:ilvl="0" w:tplc="6C2896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CA6400F0">
      <w:start w:val="1"/>
      <w:numFmt w:val="decimal"/>
      <w:lvlText w:val="%2."/>
      <w:lvlJc w:val="left"/>
      <w:pPr>
        <w:ind w:left="1680" w:hanging="420"/>
      </w:pPr>
      <w:rPr>
        <w:rFonts w:asciiTheme="minorHAnsi" w:eastAsia="微软雅黑" w:hAnsiTheme="minorHAnsi" w:cstheme="minorBidi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E6F35F9"/>
    <w:multiLevelType w:val="hybridMultilevel"/>
    <w:tmpl w:val="84FAE0DE"/>
    <w:lvl w:ilvl="0" w:tplc="7FDEC7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1033329"/>
    <w:multiLevelType w:val="hybridMultilevel"/>
    <w:tmpl w:val="58F404A0"/>
    <w:lvl w:ilvl="0" w:tplc="B6DA6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870166"/>
    <w:multiLevelType w:val="hybridMultilevel"/>
    <w:tmpl w:val="5494251A"/>
    <w:lvl w:ilvl="0" w:tplc="78E209E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E2F3206"/>
    <w:multiLevelType w:val="hybridMultilevel"/>
    <w:tmpl w:val="BFBC1A36"/>
    <w:lvl w:ilvl="0" w:tplc="51C20B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8444088"/>
    <w:multiLevelType w:val="hybridMultilevel"/>
    <w:tmpl w:val="AC966288"/>
    <w:lvl w:ilvl="0" w:tplc="F63043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85536D2"/>
    <w:multiLevelType w:val="hybridMultilevel"/>
    <w:tmpl w:val="BEAC665C"/>
    <w:lvl w:ilvl="0" w:tplc="3490DE2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5"/>
  </w:num>
  <w:num w:numId="5">
    <w:abstractNumId w:val="6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628C"/>
    <w:rsid w:val="00015D1B"/>
    <w:rsid w:val="00061332"/>
    <w:rsid w:val="0008422E"/>
    <w:rsid w:val="0008628C"/>
    <w:rsid w:val="000F0AC2"/>
    <w:rsid w:val="00167E65"/>
    <w:rsid w:val="0018108E"/>
    <w:rsid w:val="001A65B9"/>
    <w:rsid w:val="001D1F7B"/>
    <w:rsid w:val="00214B72"/>
    <w:rsid w:val="00241679"/>
    <w:rsid w:val="002620E7"/>
    <w:rsid w:val="002929A9"/>
    <w:rsid w:val="002E0463"/>
    <w:rsid w:val="00362AFA"/>
    <w:rsid w:val="003A3959"/>
    <w:rsid w:val="003D3033"/>
    <w:rsid w:val="003D608C"/>
    <w:rsid w:val="0040571C"/>
    <w:rsid w:val="00405A64"/>
    <w:rsid w:val="00455B79"/>
    <w:rsid w:val="004F06BE"/>
    <w:rsid w:val="00502E27"/>
    <w:rsid w:val="00504D6D"/>
    <w:rsid w:val="00505384"/>
    <w:rsid w:val="0056027B"/>
    <w:rsid w:val="00567294"/>
    <w:rsid w:val="005738E7"/>
    <w:rsid w:val="00601D2A"/>
    <w:rsid w:val="006133AA"/>
    <w:rsid w:val="0064580A"/>
    <w:rsid w:val="00700750"/>
    <w:rsid w:val="00760FC7"/>
    <w:rsid w:val="007B7778"/>
    <w:rsid w:val="007D1984"/>
    <w:rsid w:val="007D249D"/>
    <w:rsid w:val="007F1BC3"/>
    <w:rsid w:val="00830CA4"/>
    <w:rsid w:val="00832EC6"/>
    <w:rsid w:val="008435D5"/>
    <w:rsid w:val="008502A2"/>
    <w:rsid w:val="008C72F6"/>
    <w:rsid w:val="00914711"/>
    <w:rsid w:val="00994E33"/>
    <w:rsid w:val="009B2AB5"/>
    <w:rsid w:val="00A16D0D"/>
    <w:rsid w:val="00A255F7"/>
    <w:rsid w:val="00A47EFE"/>
    <w:rsid w:val="00A6112C"/>
    <w:rsid w:val="00A65466"/>
    <w:rsid w:val="00A717A5"/>
    <w:rsid w:val="00A86235"/>
    <w:rsid w:val="00AB638E"/>
    <w:rsid w:val="00B476EC"/>
    <w:rsid w:val="00B52B70"/>
    <w:rsid w:val="00BA3E99"/>
    <w:rsid w:val="00BA420E"/>
    <w:rsid w:val="00C065B8"/>
    <w:rsid w:val="00C36D93"/>
    <w:rsid w:val="00C538C5"/>
    <w:rsid w:val="00CA2D68"/>
    <w:rsid w:val="00CD287A"/>
    <w:rsid w:val="00CD6621"/>
    <w:rsid w:val="00CE38FD"/>
    <w:rsid w:val="00CE7643"/>
    <w:rsid w:val="00D01202"/>
    <w:rsid w:val="00D50E21"/>
    <w:rsid w:val="00D60CCB"/>
    <w:rsid w:val="00DD74AD"/>
    <w:rsid w:val="00E11DD1"/>
    <w:rsid w:val="00E33A7F"/>
    <w:rsid w:val="00E52391"/>
    <w:rsid w:val="00E5617B"/>
    <w:rsid w:val="00F81133"/>
    <w:rsid w:val="00FA2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864102-CAF2-49CA-A24D-016EFD9E5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249D"/>
  </w:style>
  <w:style w:type="paragraph" w:styleId="1">
    <w:name w:val="heading 1"/>
    <w:basedOn w:val="a"/>
    <w:next w:val="a"/>
    <w:link w:val="1Char"/>
    <w:uiPriority w:val="9"/>
    <w:qFormat/>
    <w:rsid w:val="007D249D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249D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D249D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D249D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D249D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6">
    <w:name w:val="heading 6"/>
    <w:basedOn w:val="a"/>
    <w:next w:val="a"/>
    <w:link w:val="6Char"/>
    <w:uiPriority w:val="9"/>
    <w:unhideWhenUsed/>
    <w:qFormat/>
    <w:rsid w:val="007D249D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7D249D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D249D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D249D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D249D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a3">
    <w:name w:val="List Paragraph"/>
    <w:basedOn w:val="a"/>
    <w:uiPriority w:val="34"/>
    <w:qFormat/>
    <w:rsid w:val="001D1F7B"/>
    <w:pPr>
      <w:ind w:firstLineChars="200" w:firstLine="420"/>
    </w:pPr>
  </w:style>
  <w:style w:type="table" w:styleId="a4">
    <w:name w:val="Table Grid"/>
    <w:basedOn w:val="a1"/>
    <w:uiPriority w:val="39"/>
    <w:rsid w:val="00C538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4">
    <w:name w:val="Grid Table 1 Light Accent 4"/>
    <w:basedOn w:val="a1"/>
    <w:uiPriority w:val="46"/>
    <w:rsid w:val="00A717A5"/>
    <w:tblPr>
      <w:tblStyleRowBandSize w:val="1"/>
      <w:tblStyleColBandSize w:val="1"/>
      <w:tblInd w:w="0" w:type="dxa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A717A5"/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-5">
    <w:name w:val="Grid Table 2 Accent 5"/>
    <w:basedOn w:val="a1"/>
    <w:uiPriority w:val="47"/>
    <w:rsid w:val="00A717A5"/>
    <w:tblPr>
      <w:tblStyleRowBandSize w:val="1"/>
      <w:tblStyleColBandSize w:val="1"/>
      <w:tblInd w:w="0" w:type="dxa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1-3">
    <w:name w:val="Grid Table 1 Light Accent 3"/>
    <w:basedOn w:val="a1"/>
    <w:uiPriority w:val="46"/>
    <w:rsid w:val="00A717A5"/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0">
    <w:name w:val="Plain Table 1"/>
    <w:basedOn w:val="a1"/>
    <w:uiPriority w:val="41"/>
    <w:rsid w:val="00A717A5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Char">
    <w:name w:val="标题 2 Char"/>
    <w:basedOn w:val="a0"/>
    <w:link w:val="2"/>
    <w:uiPriority w:val="9"/>
    <w:rsid w:val="007D249D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7D249D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D249D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table" w:styleId="2-3">
    <w:name w:val="Grid Table 2 Accent 3"/>
    <w:basedOn w:val="a1"/>
    <w:uiPriority w:val="47"/>
    <w:rsid w:val="0018108E"/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2-4">
    <w:name w:val="Grid Table 2 Accent 4"/>
    <w:basedOn w:val="a1"/>
    <w:uiPriority w:val="47"/>
    <w:rsid w:val="0018108E"/>
    <w:tblPr>
      <w:tblStyleRowBandSize w:val="1"/>
      <w:tblStyleColBandSize w:val="1"/>
      <w:tblInd w:w="0" w:type="dxa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2-1">
    <w:name w:val="Grid Table 2 Accent 1"/>
    <w:basedOn w:val="a1"/>
    <w:uiPriority w:val="47"/>
    <w:rsid w:val="0018108E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a5">
    <w:name w:val="Grid Table Light"/>
    <w:basedOn w:val="a1"/>
    <w:uiPriority w:val="40"/>
    <w:rsid w:val="007D249D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Char">
    <w:name w:val="标题 5 Char"/>
    <w:basedOn w:val="a0"/>
    <w:link w:val="5"/>
    <w:uiPriority w:val="9"/>
    <w:rsid w:val="007D249D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7D249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7D249D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8Char">
    <w:name w:val="标题 8 Char"/>
    <w:basedOn w:val="a0"/>
    <w:link w:val="8"/>
    <w:uiPriority w:val="9"/>
    <w:semiHidden/>
    <w:rsid w:val="007D249D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9Char">
    <w:name w:val="标题 9 Char"/>
    <w:basedOn w:val="a0"/>
    <w:link w:val="9"/>
    <w:uiPriority w:val="9"/>
    <w:semiHidden/>
    <w:rsid w:val="007D249D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a6">
    <w:name w:val="caption"/>
    <w:basedOn w:val="a"/>
    <w:next w:val="a"/>
    <w:uiPriority w:val="35"/>
    <w:semiHidden/>
    <w:unhideWhenUsed/>
    <w:qFormat/>
    <w:rsid w:val="007D249D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a7">
    <w:name w:val="Title"/>
    <w:basedOn w:val="a"/>
    <w:next w:val="a"/>
    <w:link w:val="Char"/>
    <w:uiPriority w:val="10"/>
    <w:qFormat/>
    <w:rsid w:val="007D249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Char">
    <w:name w:val="标题 Char"/>
    <w:basedOn w:val="a0"/>
    <w:link w:val="a7"/>
    <w:uiPriority w:val="10"/>
    <w:rsid w:val="007D249D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a8">
    <w:name w:val="Subtitle"/>
    <w:basedOn w:val="a"/>
    <w:next w:val="a"/>
    <w:link w:val="Char0"/>
    <w:uiPriority w:val="11"/>
    <w:qFormat/>
    <w:rsid w:val="007D249D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Char0">
    <w:name w:val="副标题 Char"/>
    <w:basedOn w:val="a0"/>
    <w:link w:val="a8"/>
    <w:uiPriority w:val="11"/>
    <w:rsid w:val="007D249D"/>
    <w:rPr>
      <w:caps/>
      <w:color w:val="404040" w:themeColor="text1" w:themeTint="BF"/>
      <w:spacing w:val="20"/>
      <w:sz w:val="28"/>
      <w:szCs w:val="28"/>
    </w:rPr>
  </w:style>
  <w:style w:type="character" w:styleId="a9">
    <w:name w:val="Strong"/>
    <w:basedOn w:val="a0"/>
    <w:uiPriority w:val="22"/>
    <w:qFormat/>
    <w:rsid w:val="007D249D"/>
    <w:rPr>
      <w:b/>
      <w:bCs/>
    </w:rPr>
  </w:style>
  <w:style w:type="character" w:styleId="aa">
    <w:name w:val="Emphasis"/>
    <w:basedOn w:val="a0"/>
    <w:uiPriority w:val="20"/>
    <w:qFormat/>
    <w:rsid w:val="007D249D"/>
    <w:rPr>
      <w:i/>
      <w:iCs/>
      <w:color w:val="000000" w:themeColor="text1"/>
    </w:rPr>
  </w:style>
  <w:style w:type="paragraph" w:styleId="ab">
    <w:name w:val="No Spacing"/>
    <w:uiPriority w:val="1"/>
    <w:qFormat/>
    <w:rsid w:val="007D249D"/>
    <w:pPr>
      <w:spacing w:after="0" w:line="240" w:lineRule="auto"/>
    </w:pPr>
  </w:style>
  <w:style w:type="paragraph" w:styleId="ac">
    <w:name w:val="Quote"/>
    <w:basedOn w:val="a"/>
    <w:next w:val="a"/>
    <w:link w:val="Char1"/>
    <w:uiPriority w:val="29"/>
    <w:qFormat/>
    <w:rsid w:val="007D249D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Char1">
    <w:name w:val="引用 Char"/>
    <w:basedOn w:val="a0"/>
    <w:link w:val="ac"/>
    <w:uiPriority w:val="29"/>
    <w:rsid w:val="007D249D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ad">
    <w:name w:val="Intense Quote"/>
    <w:basedOn w:val="a"/>
    <w:next w:val="a"/>
    <w:link w:val="Char2"/>
    <w:uiPriority w:val="30"/>
    <w:qFormat/>
    <w:rsid w:val="007D249D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2">
    <w:name w:val="明显引用 Char"/>
    <w:basedOn w:val="a0"/>
    <w:link w:val="ad"/>
    <w:uiPriority w:val="30"/>
    <w:rsid w:val="007D249D"/>
    <w:rPr>
      <w:rFonts w:asciiTheme="majorHAnsi" w:eastAsiaTheme="majorEastAsia" w:hAnsiTheme="majorHAnsi" w:cstheme="majorBidi"/>
      <w:sz w:val="24"/>
      <w:szCs w:val="24"/>
    </w:rPr>
  </w:style>
  <w:style w:type="character" w:styleId="ae">
    <w:name w:val="Subtle Emphasis"/>
    <w:basedOn w:val="a0"/>
    <w:uiPriority w:val="19"/>
    <w:qFormat/>
    <w:rsid w:val="007D249D"/>
    <w:rPr>
      <w:i/>
      <w:iCs/>
      <w:color w:val="595959" w:themeColor="text1" w:themeTint="A6"/>
    </w:rPr>
  </w:style>
  <w:style w:type="character" w:styleId="af">
    <w:name w:val="Intense Emphasis"/>
    <w:basedOn w:val="a0"/>
    <w:uiPriority w:val="21"/>
    <w:qFormat/>
    <w:rsid w:val="007D249D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af0">
    <w:name w:val="Subtle Reference"/>
    <w:basedOn w:val="a0"/>
    <w:uiPriority w:val="31"/>
    <w:qFormat/>
    <w:rsid w:val="007D249D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1">
    <w:name w:val="Intense Reference"/>
    <w:basedOn w:val="a0"/>
    <w:uiPriority w:val="32"/>
    <w:qFormat/>
    <w:rsid w:val="007D249D"/>
    <w:rPr>
      <w:b/>
      <w:bCs/>
      <w:caps w:val="0"/>
      <w:smallCaps/>
      <w:color w:val="auto"/>
      <w:spacing w:val="0"/>
      <w:u w:val="single"/>
    </w:rPr>
  </w:style>
  <w:style w:type="character" w:styleId="af2">
    <w:name w:val="Book Title"/>
    <w:basedOn w:val="a0"/>
    <w:uiPriority w:val="33"/>
    <w:qFormat/>
    <w:rsid w:val="007D249D"/>
    <w:rPr>
      <w:b/>
      <w:bCs/>
      <w:caps w:val="0"/>
      <w:smallCap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7D249D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33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428998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36192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7270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935890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69414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286750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914335">
          <w:blockQuote w:val="1"/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213594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66238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12233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67943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8617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12311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634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3073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5903">
              <w:blockQuote w:val="1"/>
              <w:marLeft w:val="6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452161">
                  <w:marLeft w:val="0"/>
                  <w:marRight w:val="0"/>
                  <w:marTop w:val="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2294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771110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25883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935037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772897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19982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diagramData" Target="diagrams/data1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microsoft.com/office/2007/relationships/diagramDrawing" Target="diagrams/drawing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diagramColors" Target="diagrams/colors1.xml"/><Relationship Id="rId4" Type="http://schemas.openxmlformats.org/officeDocument/2006/relationships/settings" Target="settings.xml"/><Relationship Id="rId9" Type="http://schemas.openxmlformats.org/officeDocument/2006/relationships/diagramQuickStyle" Target="diagrams/quickStyle1.xml"/><Relationship Id="rId14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70EEBAF-DE96-4A87-88FE-2234FB65D735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5AC10872-A256-4FFA-8870-A46D2C9DBEE8}">
      <dgm:prSet phldrT="[文本]"/>
      <dgm:spPr/>
      <dgm:t>
        <a:bodyPr/>
        <a:lstStyle/>
        <a:p>
          <a:r>
            <a:rPr lang="zh-CN" altLang="en-US"/>
            <a:t>主机发送交互指令</a:t>
          </a:r>
          <a:r>
            <a:rPr lang="en-US" altLang="zh-CN"/>
            <a:t>,</a:t>
          </a:r>
          <a:r>
            <a:rPr lang="zh-CN" altLang="en-US"/>
            <a:t>可附带参数</a:t>
          </a:r>
          <a:r>
            <a:rPr lang="en-US" altLang="zh-CN"/>
            <a:t>,</a:t>
          </a:r>
          <a:r>
            <a:rPr lang="zh-CN" altLang="en-US"/>
            <a:t>长包或短包</a:t>
          </a:r>
        </a:p>
      </dgm:t>
    </dgm:pt>
    <dgm:pt modelId="{DC54DD7F-B765-42BE-81C8-6241B69BB5D6}" type="parTrans" cxnId="{1E018631-7DC2-4832-A72D-912B3C004213}">
      <dgm:prSet/>
      <dgm:spPr/>
      <dgm:t>
        <a:bodyPr/>
        <a:lstStyle/>
        <a:p>
          <a:endParaRPr lang="zh-CN" altLang="en-US"/>
        </a:p>
      </dgm:t>
    </dgm:pt>
    <dgm:pt modelId="{CB7821B6-B5A7-46F0-B56E-C12E05F41580}" type="sibTrans" cxnId="{1E018631-7DC2-4832-A72D-912B3C004213}">
      <dgm:prSet/>
      <dgm:spPr/>
      <dgm:t>
        <a:bodyPr/>
        <a:lstStyle/>
        <a:p>
          <a:endParaRPr lang="zh-CN" altLang="en-US"/>
        </a:p>
      </dgm:t>
    </dgm:pt>
    <dgm:pt modelId="{DA45A5C4-4203-4FA0-8BE1-89E8706E9802}">
      <dgm:prSet phldrT="[文本]"/>
      <dgm:spPr/>
      <dgm:t>
        <a:bodyPr/>
        <a:lstStyle/>
        <a:p>
          <a:r>
            <a:rPr lang="zh-CN" altLang="en-US"/>
            <a:t>从机收到交互指令信息</a:t>
          </a:r>
          <a:r>
            <a:rPr lang="en-US" altLang="zh-CN"/>
            <a:t>,</a:t>
          </a:r>
          <a:r>
            <a:rPr lang="zh-CN" altLang="en-US"/>
            <a:t>根据当前状态返回</a:t>
          </a:r>
          <a:r>
            <a:rPr lang="en-US" altLang="zh-CN"/>
            <a:t>ACK,</a:t>
          </a:r>
          <a:r>
            <a:rPr lang="zh-CN" altLang="en-US"/>
            <a:t>若</a:t>
          </a:r>
          <a:r>
            <a:rPr lang="en-US" altLang="zh-CN"/>
            <a:t>ACK</a:t>
          </a:r>
          <a:r>
            <a:rPr lang="zh-CN" altLang="en-US"/>
            <a:t>不正常</a:t>
          </a:r>
          <a:r>
            <a:rPr lang="en-US" altLang="zh-CN"/>
            <a:t>,</a:t>
          </a:r>
          <a:r>
            <a:rPr lang="zh-CN" altLang="en-US"/>
            <a:t>则本次通讯结束</a:t>
          </a:r>
          <a:r>
            <a:rPr lang="en-US" altLang="zh-CN"/>
            <a:t>,</a:t>
          </a:r>
          <a:r>
            <a:rPr lang="zh-CN" altLang="en-US"/>
            <a:t>否则</a:t>
          </a:r>
          <a:r>
            <a:rPr lang="en-US" altLang="zh-CN"/>
            <a:t>,</a:t>
          </a:r>
          <a:r>
            <a:rPr lang="zh-CN" altLang="en-US"/>
            <a:t>进入下一级</a:t>
          </a:r>
        </a:p>
      </dgm:t>
    </dgm:pt>
    <dgm:pt modelId="{41F0AF90-0BE5-4BA1-9BA4-30DEA3B9F0E5}" type="parTrans" cxnId="{F60C45D0-5EDB-48DA-8148-CD9D9E404E6E}">
      <dgm:prSet/>
      <dgm:spPr/>
      <dgm:t>
        <a:bodyPr/>
        <a:lstStyle/>
        <a:p>
          <a:endParaRPr lang="zh-CN" altLang="en-US"/>
        </a:p>
      </dgm:t>
    </dgm:pt>
    <dgm:pt modelId="{5115973C-5752-4FC0-A46B-C688742CFE94}" type="sibTrans" cxnId="{F60C45D0-5EDB-48DA-8148-CD9D9E404E6E}">
      <dgm:prSet/>
      <dgm:spPr/>
      <dgm:t>
        <a:bodyPr/>
        <a:lstStyle/>
        <a:p>
          <a:endParaRPr lang="zh-CN" altLang="en-US"/>
        </a:p>
      </dgm:t>
    </dgm:pt>
    <dgm:pt modelId="{87865AFE-C367-4B0B-82AB-AC6467EE9BF9}">
      <dgm:prSet phldrT="[文本]"/>
      <dgm:spPr/>
      <dgm:t>
        <a:bodyPr/>
        <a:lstStyle/>
        <a:p>
          <a:r>
            <a:rPr lang="zh-CN" altLang="en-US"/>
            <a:t>根据指令码执行指定动作</a:t>
          </a:r>
          <a:r>
            <a:rPr lang="en-US" altLang="zh-CN"/>
            <a:t>,</a:t>
          </a:r>
          <a:r>
            <a:rPr lang="zh-CN" altLang="en-US"/>
            <a:t>若动作执行时间超过</a:t>
          </a:r>
          <a:r>
            <a:rPr lang="en-US" altLang="zh-CN"/>
            <a:t>2S,</a:t>
          </a:r>
          <a:r>
            <a:rPr lang="zh-CN" altLang="en-US"/>
            <a:t>则每过</a:t>
          </a:r>
          <a:r>
            <a:rPr lang="en-US" altLang="zh-CN"/>
            <a:t>2S</a:t>
          </a:r>
          <a:r>
            <a:rPr lang="zh-CN" altLang="en-US"/>
            <a:t>发送一次正在执行心跳</a:t>
          </a:r>
        </a:p>
      </dgm:t>
    </dgm:pt>
    <dgm:pt modelId="{E79351D3-17B5-49D4-B5BC-696F2844BC15}" type="parTrans" cxnId="{FAB0E1C2-99C4-40C8-BDC5-EB47780EA27A}">
      <dgm:prSet/>
      <dgm:spPr/>
      <dgm:t>
        <a:bodyPr/>
        <a:lstStyle/>
        <a:p>
          <a:endParaRPr lang="zh-CN" altLang="en-US"/>
        </a:p>
      </dgm:t>
    </dgm:pt>
    <dgm:pt modelId="{AA974A59-A720-4D79-9ADA-21D4F8F78936}" type="sibTrans" cxnId="{FAB0E1C2-99C4-40C8-BDC5-EB47780EA27A}">
      <dgm:prSet/>
      <dgm:spPr/>
      <dgm:t>
        <a:bodyPr/>
        <a:lstStyle/>
        <a:p>
          <a:endParaRPr lang="zh-CN" altLang="en-US"/>
        </a:p>
      </dgm:t>
    </dgm:pt>
    <dgm:pt modelId="{84741366-E3F9-42A4-9B37-329798EEA8B8}">
      <dgm:prSet/>
      <dgm:spPr/>
      <dgm:t>
        <a:bodyPr/>
        <a:lstStyle/>
        <a:p>
          <a:r>
            <a:rPr lang="zh-CN" altLang="en-US"/>
            <a:t>执行过程中</a:t>
          </a:r>
          <a:r>
            <a:rPr lang="en-US" altLang="zh-CN"/>
            <a:t>,</a:t>
          </a:r>
          <a:r>
            <a:rPr lang="zh-CN" altLang="en-US"/>
            <a:t>若附带数据包</a:t>
          </a:r>
          <a:r>
            <a:rPr lang="en-US" altLang="zh-CN"/>
            <a:t>,</a:t>
          </a:r>
          <a:r>
            <a:rPr lang="zh-CN" altLang="en-US"/>
            <a:t>则发送数据包</a:t>
          </a:r>
        </a:p>
      </dgm:t>
    </dgm:pt>
    <dgm:pt modelId="{30464265-3B83-43ED-B9F5-582AB7E6CBF8}" type="parTrans" cxnId="{70BBB658-BD3B-440C-BEC7-3915B662473E}">
      <dgm:prSet/>
      <dgm:spPr/>
      <dgm:t>
        <a:bodyPr/>
        <a:lstStyle/>
        <a:p>
          <a:endParaRPr lang="zh-CN" altLang="en-US"/>
        </a:p>
      </dgm:t>
    </dgm:pt>
    <dgm:pt modelId="{227BC8EE-D09F-4068-B816-A0C5D4699A9D}" type="sibTrans" cxnId="{70BBB658-BD3B-440C-BEC7-3915B662473E}">
      <dgm:prSet/>
      <dgm:spPr/>
      <dgm:t>
        <a:bodyPr/>
        <a:lstStyle/>
        <a:p>
          <a:endParaRPr lang="zh-CN" altLang="en-US"/>
        </a:p>
      </dgm:t>
    </dgm:pt>
    <dgm:pt modelId="{26D549B9-FEFC-4F46-92DE-FC3EA5190EA0}">
      <dgm:prSet/>
      <dgm:spPr/>
      <dgm:t>
        <a:bodyPr/>
        <a:lstStyle/>
        <a:p>
          <a:r>
            <a:rPr lang="zh-CN" altLang="en-US"/>
            <a:t>执行完成</a:t>
          </a:r>
          <a:r>
            <a:rPr lang="en-US" altLang="zh-CN"/>
            <a:t>,</a:t>
          </a:r>
          <a:r>
            <a:rPr lang="zh-CN" altLang="en-US"/>
            <a:t>返回执行结果</a:t>
          </a:r>
        </a:p>
      </dgm:t>
    </dgm:pt>
    <dgm:pt modelId="{2BDB0687-8E86-40C8-9BE6-D7B1443BC85F}" type="parTrans" cxnId="{282A6B7E-2883-4A9B-AA25-E333C66D43F8}">
      <dgm:prSet/>
      <dgm:spPr/>
      <dgm:t>
        <a:bodyPr/>
        <a:lstStyle/>
        <a:p>
          <a:endParaRPr lang="zh-CN" altLang="en-US"/>
        </a:p>
      </dgm:t>
    </dgm:pt>
    <dgm:pt modelId="{949559EB-C8B3-4678-8811-3094F9B40B73}" type="sibTrans" cxnId="{282A6B7E-2883-4A9B-AA25-E333C66D43F8}">
      <dgm:prSet/>
      <dgm:spPr/>
      <dgm:t>
        <a:bodyPr/>
        <a:lstStyle/>
        <a:p>
          <a:endParaRPr lang="zh-CN" altLang="en-US"/>
        </a:p>
      </dgm:t>
    </dgm:pt>
    <dgm:pt modelId="{DDCD830D-2EFA-480A-9B9A-2B4EF9C6A62B}" type="pres">
      <dgm:prSet presAssocID="{E70EEBAF-DE96-4A87-88FE-2234FB65D735}" presName="linearFlow" presStyleCnt="0">
        <dgm:presLayoutVars>
          <dgm:resizeHandles val="exact"/>
        </dgm:presLayoutVars>
      </dgm:prSet>
      <dgm:spPr/>
    </dgm:pt>
    <dgm:pt modelId="{4551594E-FE74-4276-A76E-A5BA72570382}" type="pres">
      <dgm:prSet presAssocID="{5AC10872-A256-4FFA-8870-A46D2C9DBEE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1EDF9E-9D0C-4240-AF15-4B8BD74DEABA}" type="pres">
      <dgm:prSet presAssocID="{CB7821B6-B5A7-46F0-B56E-C12E05F41580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98CCA7DE-9C57-42EC-B36D-BD1E9FCD1912}" type="pres">
      <dgm:prSet presAssocID="{CB7821B6-B5A7-46F0-B56E-C12E05F41580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15CFB64C-B12A-4753-AA53-B99F1A483034}" type="pres">
      <dgm:prSet presAssocID="{DA45A5C4-4203-4FA0-8BE1-89E8706E980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CBAFF9-0BDB-4E9C-A33F-EF9C21570791}" type="pres">
      <dgm:prSet presAssocID="{5115973C-5752-4FC0-A46B-C688742CFE94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BF3FC9B3-1552-4387-93D5-BF108753104B}" type="pres">
      <dgm:prSet presAssocID="{5115973C-5752-4FC0-A46B-C688742CFE94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5F421E3A-89F0-415B-8C43-B06742BA03C0}" type="pres">
      <dgm:prSet presAssocID="{87865AFE-C367-4B0B-82AB-AC6467EE9BF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9D86CB-7991-4A1A-970C-874B8212E4F7}" type="pres">
      <dgm:prSet presAssocID="{AA974A59-A720-4D79-9ADA-21D4F8F78936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8380BC1A-320C-43D5-83BC-94EC7F820783}" type="pres">
      <dgm:prSet presAssocID="{AA974A59-A720-4D79-9ADA-21D4F8F78936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0900E282-7ADE-4545-982F-8B64BAB28040}" type="pres">
      <dgm:prSet presAssocID="{84741366-E3F9-42A4-9B37-329798EEA8B8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BB6818C-3343-4036-BE3A-5F7278D49165}" type="pres">
      <dgm:prSet presAssocID="{227BC8EE-D09F-4068-B816-A0C5D4699A9D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E8DADF11-D3D5-42C0-B62E-DE35390E4F7D}" type="pres">
      <dgm:prSet presAssocID="{227BC8EE-D09F-4068-B816-A0C5D4699A9D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A5D2FE68-3366-4B42-9CC8-89CA16472E15}" type="pres">
      <dgm:prSet presAssocID="{26D549B9-FEFC-4F46-92DE-FC3EA5190EA0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51559FA-6AF1-47FC-A738-8854356E4363}" type="presOf" srcId="{CB7821B6-B5A7-46F0-B56E-C12E05F41580}" destId="{CF1EDF9E-9D0C-4240-AF15-4B8BD74DEABA}" srcOrd="0" destOrd="0" presId="urn:microsoft.com/office/officeart/2005/8/layout/process2"/>
    <dgm:cxn modelId="{A1E468C7-8171-4C25-98CA-27667CCCF9DE}" type="presOf" srcId="{CB7821B6-B5A7-46F0-B56E-C12E05F41580}" destId="{98CCA7DE-9C57-42EC-B36D-BD1E9FCD1912}" srcOrd="1" destOrd="0" presId="urn:microsoft.com/office/officeart/2005/8/layout/process2"/>
    <dgm:cxn modelId="{70BBB658-BD3B-440C-BEC7-3915B662473E}" srcId="{E70EEBAF-DE96-4A87-88FE-2234FB65D735}" destId="{84741366-E3F9-42A4-9B37-329798EEA8B8}" srcOrd="3" destOrd="0" parTransId="{30464265-3B83-43ED-B9F5-582AB7E6CBF8}" sibTransId="{227BC8EE-D09F-4068-B816-A0C5D4699A9D}"/>
    <dgm:cxn modelId="{5AA0E446-B0DC-47A6-B12B-6E1F60F6CCAB}" type="presOf" srcId="{227BC8EE-D09F-4068-B816-A0C5D4699A9D}" destId="{E8DADF11-D3D5-42C0-B62E-DE35390E4F7D}" srcOrd="1" destOrd="0" presId="urn:microsoft.com/office/officeart/2005/8/layout/process2"/>
    <dgm:cxn modelId="{6D9AC694-0B04-4E49-A188-020CCFB8555F}" type="presOf" srcId="{E70EEBAF-DE96-4A87-88FE-2234FB65D735}" destId="{DDCD830D-2EFA-480A-9B9A-2B4EF9C6A62B}" srcOrd="0" destOrd="0" presId="urn:microsoft.com/office/officeart/2005/8/layout/process2"/>
    <dgm:cxn modelId="{87D6D2BC-B06B-4D5C-9EF0-7CA818038854}" type="presOf" srcId="{87865AFE-C367-4B0B-82AB-AC6467EE9BF9}" destId="{5F421E3A-89F0-415B-8C43-B06742BA03C0}" srcOrd="0" destOrd="0" presId="urn:microsoft.com/office/officeart/2005/8/layout/process2"/>
    <dgm:cxn modelId="{1E018631-7DC2-4832-A72D-912B3C004213}" srcId="{E70EEBAF-DE96-4A87-88FE-2234FB65D735}" destId="{5AC10872-A256-4FFA-8870-A46D2C9DBEE8}" srcOrd="0" destOrd="0" parTransId="{DC54DD7F-B765-42BE-81C8-6241B69BB5D6}" sibTransId="{CB7821B6-B5A7-46F0-B56E-C12E05F41580}"/>
    <dgm:cxn modelId="{282A6B7E-2883-4A9B-AA25-E333C66D43F8}" srcId="{E70EEBAF-DE96-4A87-88FE-2234FB65D735}" destId="{26D549B9-FEFC-4F46-92DE-FC3EA5190EA0}" srcOrd="4" destOrd="0" parTransId="{2BDB0687-8E86-40C8-9BE6-D7B1443BC85F}" sibTransId="{949559EB-C8B3-4678-8811-3094F9B40B73}"/>
    <dgm:cxn modelId="{ABFFA562-65BE-4006-8B50-835258ECB38B}" type="presOf" srcId="{5115973C-5752-4FC0-A46B-C688742CFE94}" destId="{BF3FC9B3-1552-4387-93D5-BF108753104B}" srcOrd="1" destOrd="0" presId="urn:microsoft.com/office/officeart/2005/8/layout/process2"/>
    <dgm:cxn modelId="{7BDC9D60-D046-4D08-A133-BB7619666767}" type="presOf" srcId="{227BC8EE-D09F-4068-B816-A0C5D4699A9D}" destId="{0BB6818C-3343-4036-BE3A-5F7278D49165}" srcOrd="0" destOrd="0" presId="urn:microsoft.com/office/officeart/2005/8/layout/process2"/>
    <dgm:cxn modelId="{BB51C3D0-6012-433D-BC53-A0A2E99DE9C9}" type="presOf" srcId="{AA974A59-A720-4D79-9ADA-21D4F8F78936}" destId="{8380BC1A-320C-43D5-83BC-94EC7F820783}" srcOrd="1" destOrd="0" presId="urn:microsoft.com/office/officeart/2005/8/layout/process2"/>
    <dgm:cxn modelId="{217447B8-1C2E-47B5-8E2A-7D656BBBABBD}" type="presOf" srcId="{26D549B9-FEFC-4F46-92DE-FC3EA5190EA0}" destId="{A5D2FE68-3366-4B42-9CC8-89CA16472E15}" srcOrd="0" destOrd="0" presId="urn:microsoft.com/office/officeart/2005/8/layout/process2"/>
    <dgm:cxn modelId="{AE201280-07AE-43AF-A974-1B39ADBFC458}" type="presOf" srcId="{84741366-E3F9-42A4-9B37-329798EEA8B8}" destId="{0900E282-7ADE-4545-982F-8B64BAB28040}" srcOrd="0" destOrd="0" presId="urn:microsoft.com/office/officeart/2005/8/layout/process2"/>
    <dgm:cxn modelId="{A662194D-1A23-4940-978C-04124A39CB51}" type="presOf" srcId="{5AC10872-A256-4FFA-8870-A46D2C9DBEE8}" destId="{4551594E-FE74-4276-A76E-A5BA72570382}" srcOrd="0" destOrd="0" presId="urn:microsoft.com/office/officeart/2005/8/layout/process2"/>
    <dgm:cxn modelId="{FAB0E1C2-99C4-40C8-BDC5-EB47780EA27A}" srcId="{E70EEBAF-DE96-4A87-88FE-2234FB65D735}" destId="{87865AFE-C367-4B0B-82AB-AC6467EE9BF9}" srcOrd="2" destOrd="0" parTransId="{E79351D3-17B5-49D4-B5BC-696F2844BC15}" sibTransId="{AA974A59-A720-4D79-9ADA-21D4F8F78936}"/>
    <dgm:cxn modelId="{E1C81C40-850E-4D3E-8D72-4800250AFFA7}" type="presOf" srcId="{5115973C-5752-4FC0-A46B-C688742CFE94}" destId="{86CBAFF9-0BDB-4E9C-A33F-EF9C21570791}" srcOrd="0" destOrd="0" presId="urn:microsoft.com/office/officeart/2005/8/layout/process2"/>
    <dgm:cxn modelId="{4E4D8DA6-2F55-46F4-9B53-D95219AE9141}" type="presOf" srcId="{DA45A5C4-4203-4FA0-8BE1-89E8706E9802}" destId="{15CFB64C-B12A-4753-AA53-B99F1A483034}" srcOrd="0" destOrd="0" presId="urn:microsoft.com/office/officeart/2005/8/layout/process2"/>
    <dgm:cxn modelId="{F60C45D0-5EDB-48DA-8148-CD9D9E404E6E}" srcId="{E70EEBAF-DE96-4A87-88FE-2234FB65D735}" destId="{DA45A5C4-4203-4FA0-8BE1-89E8706E9802}" srcOrd="1" destOrd="0" parTransId="{41F0AF90-0BE5-4BA1-9BA4-30DEA3B9F0E5}" sibTransId="{5115973C-5752-4FC0-A46B-C688742CFE94}"/>
    <dgm:cxn modelId="{E6407BC3-EC67-4D1B-AAAA-54472E52EB17}" type="presOf" srcId="{AA974A59-A720-4D79-9ADA-21D4F8F78936}" destId="{AA9D86CB-7991-4A1A-970C-874B8212E4F7}" srcOrd="0" destOrd="0" presId="urn:microsoft.com/office/officeart/2005/8/layout/process2"/>
    <dgm:cxn modelId="{2283196D-17AF-4F3E-8FDE-96438DB65D0B}" type="presParOf" srcId="{DDCD830D-2EFA-480A-9B9A-2B4EF9C6A62B}" destId="{4551594E-FE74-4276-A76E-A5BA72570382}" srcOrd="0" destOrd="0" presId="urn:microsoft.com/office/officeart/2005/8/layout/process2"/>
    <dgm:cxn modelId="{378637EF-B9B8-415B-8933-0076C7C6F224}" type="presParOf" srcId="{DDCD830D-2EFA-480A-9B9A-2B4EF9C6A62B}" destId="{CF1EDF9E-9D0C-4240-AF15-4B8BD74DEABA}" srcOrd="1" destOrd="0" presId="urn:microsoft.com/office/officeart/2005/8/layout/process2"/>
    <dgm:cxn modelId="{700FB4B3-FFD4-4F66-8E75-420ACD2C334F}" type="presParOf" srcId="{CF1EDF9E-9D0C-4240-AF15-4B8BD74DEABA}" destId="{98CCA7DE-9C57-42EC-B36D-BD1E9FCD1912}" srcOrd="0" destOrd="0" presId="urn:microsoft.com/office/officeart/2005/8/layout/process2"/>
    <dgm:cxn modelId="{8B4A4E75-6A1C-426E-AEEA-47E194B1AF9B}" type="presParOf" srcId="{DDCD830D-2EFA-480A-9B9A-2B4EF9C6A62B}" destId="{15CFB64C-B12A-4753-AA53-B99F1A483034}" srcOrd="2" destOrd="0" presId="urn:microsoft.com/office/officeart/2005/8/layout/process2"/>
    <dgm:cxn modelId="{4E0017B9-9F3D-448B-9FC2-8360B3736D3A}" type="presParOf" srcId="{DDCD830D-2EFA-480A-9B9A-2B4EF9C6A62B}" destId="{86CBAFF9-0BDB-4E9C-A33F-EF9C21570791}" srcOrd="3" destOrd="0" presId="urn:microsoft.com/office/officeart/2005/8/layout/process2"/>
    <dgm:cxn modelId="{EC917EB4-0312-4060-8A3B-E9667AC2AD12}" type="presParOf" srcId="{86CBAFF9-0BDB-4E9C-A33F-EF9C21570791}" destId="{BF3FC9B3-1552-4387-93D5-BF108753104B}" srcOrd="0" destOrd="0" presId="urn:microsoft.com/office/officeart/2005/8/layout/process2"/>
    <dgm:cxn modelId="{3D58B3CC-6825-4F49-A157-534B9156EE93}" type="presParOf" srcId="{DDCD830D-2EFA-480A-9B9A-2B4EF9C6A62B}" destId="{5F421E3A-89F0-415B-8C43-B06742BA03C0}" srcOrd="4" destOrd="0" presId="urn:microsoft.com/office/officeart/2005/8/layout/process2"/>
    <dgm:cxn modelId="{70E4756E-E8C4-434D-A259-672879C5DDF3}" type="presParOf" srcId="{DDCD830D-2EFA-480A-9B9A-2B4EF9C6A62B}" destId="{AA9D86CB-7991-4A1A-970C-874B8212E4F7}" srcOrd="5" destOrd="0" presId="urn:microsoft.com/office/officeart/2005/8/layout/process2"/>
    <dgm:cxn modelId="{B45E542D-7D8F-41BE-AF5A-B5AF16859439}" type="presParOf" srcId="{AA9D86CB-7991-4A1A-970C-874B8212E4F7}" destId="{8380BC1A-320C-43D5-83BC-94EC7F820783}" srcOrd="0" destOrd="0" presId="urn:microsoft.com/office/officeart/2005/8/layout/process2"/>
    <dgm:cxn modelId="{170286F2-A264-4153-A279-C17891CDD389}" type="presParOf" srcId="{DDCD830D-2EFA-480A-9B9A-2B4EF9C6A62B}" destId="{0900E282-7ADE-4545-982F-8B64BAB28040}" srcOrd="6" destOrd="0" presId="urn:microsoft.com/office/officeart/2005/8/layout/process2"/>
    <dgm:cxn modelId="{1829BC13-3E9F-40A4-990A-A97C6ECEA2CA}" type="presParOf" srcId="{DDCD830D-2EFA-480A-9B9A-2B4EF9C6A62B}" destId="{0BB6818C-3343-4036-BE3A-5F7278D49165}" srcOrd="7" destOrd="0" presId="urn:microsoft.com/office/officeart/2005/8/layout/process2"/>
    <dgm:cxn modelId="{A72AD8F1-CA69-47D5-A621-BC0ACD5EA9BC}" type="presParOf" srcId="{0BB6818C-3343-4036-BE3A-5F7278D49165}" destId="{E8DADF11-D3D5-42C0-B62E-DE35390E4F7D}" srcOrd="0" destOrd="0" presId="urn:microsoft.com/office/officeart/2005/8/layout/process2"/>
    <dgm:cxn modelId="{B8712783-9A06-4718-9909-949D4933E581}" type="presParOf" srcId="{DDCD830D-2EFA-480A-9B9A-2B4EF9C6A62B}" destId="{A5D2FE68-3366-4B42-9CC8-89CA16472E15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51594E-FE74-4276-A76E-A5BA72570382}">
      <dsp:nvSpPr>
        <dsp:cNvPr id="0" name=""/>
        <dsp:cNvSpPr/>
      </dsp:nvSpPr>
      <dsp:spPr>
        <a:xfrm>
          <a:off x="1242465" y="719"/>
          <a:ext cx="2789378" cy="84207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主机发送交互指令</a:t>
          </a:r>
          <a:r>
            <a:rPr lang="en-US" altLang="zh-CN" sz="1500" kern="1200"/>
            <a:t>,</a:t>
          </a:r>
          <a:r>
            <a:rPr lang="zh-CN" altLang="en-US" sz="1500" kern="1200"/>
            <a:t>可附带参数</a:t>
          </a:r>
          <a:r>
            <a:rPr lang="en-US" altLang="zh-CN" sz="1500" kern="1200"/>
            <a:t>,</a:t>
          </a:r>
          <a:r>
            <a:rPr lang="zh-CN" altLang="en-US" sz="1500" kern="1200"/>
            <a:t>长包或短包</a:t>
          </a:r>
        </a:p>
      </dsp:txBody>
      <dsp:txXfrm>
        <a:off x="1267129" y="25383"/>
        <a:ext cx="2740050" cy="792748"/>
      </dsp:txXfrm>
    </dsp:sp>
    <dsp:sp modelId="{CF1EDF9E-9D0C-4240-AF15-4B8BD74DEABA}">
      <dsp:nvSpPr>
        <dsp:cNvPr id="0" name=""/>
        <dsp:cNvSpPr/>
      </dsp:nvSpPr>
      <dsp:spPr>
        <a:xfrm rot="5400000">
          <a:off x="2479265" y="863848"/>
          <a:ext cx="315778" cy="3789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2523475" y="895426"/>
        <a:ext cx="227360" cy="221045"/>
      </dsp:txXfrm>
    </dsp:sp>
    <dsp:sp modelId="{15CFB64C-B12A-4753-AA53-B99F1A483034}">
      <dsp:nvSpPr>
        <dsp:cNvPr id="0" name=""/>
        <dsp:cNvSpPr/>
      </dsp:nvSpPr>
      <dsp:spPr>
        <a:xfrm>
          <a:off x="1242465" y="1263834"/>
          <a:ext cx="2789378" cy="84207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从机收到交互指令信息</a:t>
          </a:r>
          <a:r>
            <a:rPr lang="en-US" altLang="zh-CN" sz="1500" kern="1200"/>
            <a:t>,</a:t>
          </a:r>
          <a:r>
            <a:rPr lang="zh-CN" altLang="en-US" sz="1500" kern="1200"/>
            <a:t>根据当前状态返回</a:t>
          </a:r>
          <a:r>
            <a:rPr lang="en-US" altLang="zh-CN" sz="1500" kern="1200"/>
            <a:t>ACK,</a:t>
          </a:r>
          <a:r>
            <a:rPr lang="zh-CN" altLang="en-US" sz="1500" kern="1200"/>
            <a:t>若</a:t>
          </a:r>
          <a:r>
            <a:rPr lang="en-US" altLang="zh-CN" sz="1500" kern="1200"/>
            <a:t>ACK</a:t>
          </a:r>
          <a:r>
            <a:rPr lang="zh-CN" altLang="en-US" sz="1500" kern="1200"/>
            <a:t>不正常</a:t>
          </a:r>
          <a:r>
            <a:rPr lang="en-US" altLang="zh-CN" sz="1500" kern="1200"/>
            <a:t>,</a:t>
          </a:r>
          <a:r>
            <a:rPr lang="zh-CN" altLang="en-US" sz="1500" kern="1200"/>
            <a:t>则本次通讯结束</a:t>
          </a:r>
          <a:r>
            <a:rPr lang="en-US" altLang="zh-CN" sz="1500" kern="1200"/>
            <a:t>,</a:t>
          </a:r>
          <a:r>
            <a:rPr lang="zh-CN" altLang="en-US" sz="1500" kern="1200"/>
            <a:t>否则</a:t>
          </a:r>
          <a:r>
            <a:rPr lang="en-US" altLang="zh-CN" sz="1500" kern="1200"/>
            <a:t>,</a:t>
          </a:r>
          <a:r>
            <a:rPr lang="zh-CN" altLang="en-US" sz="1500" kern="1200"/>
            <a:t>进入下一级</a:t>
          </a:r>
        </a:p>
      </dsp:txBody>
      <dsp:txXfrm>
        <a:off x="1267129" y="1288498"/>
        <a:ext cx="2740050" cy="792748"/>
      </dsp:txXfrm>
    </dsp:sp>
    <dsp:sp modelId="{86CBAFF9-0BDB-4E9C-A33F-EF9C21570791}">
      <dsp:nvSpPr>
        <dsp:cNvPr id="0" name=""/>
        <dsp:cNvSpPr/>
      </dsp:nvSpPr>
      <dsp:spPr>
        <a:xfrm rot="5400000">
          <a:off x="2479265" y="2126962"/>
          <a:ext cx="315778" cy="3789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2523475" y="2158540"/>
        <a:ext cx="227360" cy="221045"/>
      </dsp:txXfrm>
    </dsp:sp>
    <dsp:sp modelId="{5F421E3A-89F0-415B-8C43-B06742BA03C0}">
      <dsp:nvSpPr>
        <dsp:cNvPr id="0" name=""/>
        <dsp:cNvSpPr/>
      </dsp:nvSpPr>
      <dsp:spPr>
        <a:xfrm>
          <a:off x="1242465" y="2526949"/>
          <a:ext cx="2789378" cy="84207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根据指令码执行指定动作</a:t>
          </a:r>
          <a:r>
            <a:rPr lang="en-US" altLang="zh-CN" sz="1500" kern="1200"/>
            <a:t>,</a:t>
          </a:r>
          <a:r>
            <a:rPr lang="zh-CN" altLang="en-US" sz="1500" kern="1200"/>
            <a:t>若动作执行时间超过</a:t>
          </a:r>
          <a:r>
            <a:rPr lang="en-US" altLang="zh-CN" sz="1500" kern="1200"/>
            <a:t>2S,</a:t>
          </a:r>
          <a:r>
            <a:rPr lang="zh-CN" altLang="en-US" sz="1500" kern="1200"/>
            <a:t>则每过</a:t>
          </a:r>
          <a:r>
            <a:rPr lang="en-US" altLang="zh-CN" sz="1500" kern="1200"/>
            <a:t>2S</a:t>
          </a:r>
          <a:r>
            <a:rPr lang="zh-CN" altLang="en-US" sz="1500" kern="1200"/>
            <a:t>发送一次正在执行心跳</a:t>
          </a:r>
        </a:p>
      </dsp:txBody>
      <dsp:txXfrm>
        <a:off x="1267129" y="2551613"/>
        <a:ext cx="2740050" cy="792748"/>
      </dsp:txXfrm>
    </dsp:sp>
    <dsp:sp modelId="{AA9D86CB-7991-4A1A-970C-874B8212E4F7}">
      <dsp:nvSpPr>
        <dsp:cNvPr id="0" name=""/>
        <dsp:cNvSpPr/>
      </dsp:nvSpPr>
      <dsp:spPr>
        <a:xfrm rot="5400000">
          <a:off x="2479265" y="3390077"/>
          <a:ext cx="315778" cy="3789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2523475" y="3421655"/>
        <a:ext cx="227360" cy="221045"/>
      </dsp:txXfrm>
    </dsp:sp>
    <dsp:sp modelId="{0900E282-7ADE-4545-982F-8B64BAB28040}">
      <dsp:nvSpPr>
        <dsp:cNvPr id="0" name=""/>
        <dsp:cNvSpPr/>
      </dsp:nvSpPr>
      <dsp:spPr>
        <a:xfrm>
          <a:off x="1242465" y="3790064"/>
          <a:ext cx="2789378" cy="84207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执行过程中</a:t>
          </a:r>
          <a:r>
            <a:rPr lang="en-US" altLang="zh-CN" sz="1500" kern="1200"/>
            <a:t>,</a:t>
          </a:r>
          <a:r>
            <a:rPr lang="zh-CN" altLang="en-US" sz="1500" kern="1200"/>
            <a:t>若附带数据包</a:t>
          </a:r>
          <a:r>
            <a:rPr lang="en-US" altLang="zh-CN" sz="1500" kern="1200"/>
            <a:t>,</a:t>
          </a:r>
          <a:r>
            <a:rPr lang="zh-CN" altLang="en-US" sz="1500" kern="1200"/>
            <a:t>则发送数据包</a:t>
          </a:r>
        </a:p>
      </dsp:txBody>
      <dsp:txXfrm>
        <a:off x="1267129" y="3814728"/>
        <a:ext cx="2740050" cy="792748"/>
      </dsp:txXfrm>
    </dsp:sp>
    <dsp:sp modelId="{0BB6818C-3343-4036-BE3A-5F7278D49165}">
      <dsp:nvSpPr>
        <dsp:cNvPr id="0" name=""/>
        <dsp:cNvSpPr/>
      </dsp:nvSpPr>
      <dsp:spPr>
        <a:xfrm rot="5400000">
          <a:off x="2479265" y="4653192"/>
          <a:ext cx="315778" cy="37893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200" kern="1200"/>
        </a:p>
      </dsp:txBody>
      <dsp:txXfrm rot="-5400000">
        <a:off x="2523475" y="4684770"/>
        <a:ext cx="227360" cy="221045"/>
      </dsp:txXfrm>
    </dsp:sp>
    <dsp:sp modelId="{A5D2FE68-3366-4B42-9CC8-89CA16472E15}">
      <dsp:nvSpPr>
        <dsp:cNvPr id="0" name=""/>
        <dsp:cNvSpPr/>
      </dsp:nvSpPr>
      <dsp:spPr>
        <a:xfrm>
          <a:off x="1242465" y="5053178"/>
          <a:ext cx="2789378" cy="84207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执行完成</a:t>
          </a:r>
          <a:r>
            <a:rPr lang="en-US" altLang="zh-CN" sz="1500" kern="1200"/>
            <a:t>,</a:t>
          </a:r>
          <a:r>
            <a:rPr lang="zh-CN" altLang="en-US" sz="1500" kern="1200"/>
            <a:t>返回执行结果</a:t>
          </a:r>
        </a:p>
      </dsp:txBody>
      <dsp:txXfrm>
        <a:off x="1267129" y="5077842"/>
        <a:ext cx="2740050" cy="79274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25C35-0D74-485D-846F-A56FAC3A1A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</TotalTime>
  <Pages>21</Pages>
  <Words>1492</Words>
  <Characters>8508</Characters>
  <Application>Microsoft Office Word</Application>
  <DocSecurity>0</DocSecurity>
  <Lines>70</Lines>
  <Paragraphs>19</Paragraphs>
  <ScaleCrop>false</ScaleCrop>
  <Company/>
  <LinksUpToDate>false</LinksUpToDate>
  <CharactersWithSpaces>9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林</dc:creator>
  <cp:keywords/>
  <dc:description/>
  <cp:lastModifiedBy>刘 林</cp:lastModifiedBy>
  <cp:revision>44</cp:revision>
  <dcterms:created xsi:type="dcterms:W3CDTF">2018-10-22T13:58:00Z</dcterms:created>
  <dcterms:modified xsi:type="dcterms:W3CDTF">2019-04-16T08:21:00Z</dcterms:modified>
</cp:coreProperties>
</file>